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r w:rsidR="0099343C">
              <w:rPr>
                <w:noProof/>
                <w:webHidden/>
              </w:rPr>
            </w:r>
          </w:ins>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r>
              <w:rPr>
                <w:noProof/>
                <w:webHidden/>
              </w:rPr>
            </w:r>
          </w:ins>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r>
              <w:rPr>
                <w:noProof/>
                <w:webHidden/>
              </w:rPr>
            </w:r>
          </w:ins>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r>
              <w:rPr>
                <w:noProof/>
                <w:webHidden/>
              </w:rPr>
            </w:r>
          </w:ins>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r>
              <w:rPr>
                <w:noProof/>
                <w:webHidden/>
              </w:rPr>
            </w:r>
          </w:ins>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r>
              <w:rPr>
                <w:noProof/>
                <w:webHidden/>
              </w:rPr>
            </w:r>
          </w:ins>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r>
              <w:rPr>
                <w:noProof/>
                <w:webHidden/>
              </w:rPr>
            </w:r>
          </w:ins>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r>
              <w:rPr>
                <w:noProof/>
                <w:webHidden/>
              </w:rPr>
            </w:r>
          </w:ins>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r>
              <w:rPr>
                <w:noProof/>
                <w:webHidden/>
              </w:rPr>
            </w:r>
          </w:ins>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r>
              <w:rPr>
                <w:noProof/>
                <w:webHidden/>
              </w:rPr>
            </w:r>
          </w:ins>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r>
              <w:rPr>
                <w:noProof/>
                <w:webHidden/>
              </w:rPr>
            </w:r>
          </w:ins>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r>
              <w:rPr>
                <w:noProof/>
                <w:webHidden/>
              </w:rPr>
            </w:r>
          </w:ins>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r>
              <w:rPr>
                <w:noProof/>
                <w:webHidden/>
              </w:rPr>
            </w:r>
          </w:ins>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r>
              <w:rPr>
                <w:noProof/>
                <w:webHidden/>
              </w:rPr>
            </w:r>
          </w:ins>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6042FA3"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826542" w:rsidRDefault="00826542"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E2FAA58"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E7C4B0D"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5636917"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826542" w:rsidRDefault="00826542"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826542" w:rsidDel="009373E0" w:rsidRDefault="00826542"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826542" w:rsidDel="009373E0" w:rsidRDefault="00826542"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826542" w:rsidRDefault="00826542"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826542" w:rsidRDefault="00826542"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5BD7BAB"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826542" w:rsidRDefault="00826542"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794B25E"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E7B3A25"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A8F6EF7"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FE9DD9F"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AB307FB"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68"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394"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826542" w:rsidRDefault="00826542"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D5017FB"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826542" w:rsidRDefault="00826542"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826542" w:rsidRDefault="00826542"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826542" w:rsidRDefault="00826542" w:rsidP="009D3E48">
                              <w:pPr>
                                <w:rPr>
                                  <w:ins w:id="460" w:author="zhen yu" w:date="2014-11-08T22:39:00Z"/>
                                </w:rPr>
                              </w:pPr>
                            </w:p>
                            <w:p w14:paraId="4A7BC056" w14:textId="57F2A88C" w:rsidR="00826542" w:rsidDel="00432946" w:rsidRDefault="00826542" w:rsidP="009D3E48">
                              <w:pPr>
                                <w:rPr>
                                  <w:del w:id="461" w:author="zhen yu" w:date="2014-11-08T22:40:00Z"/>
                                </w:rPr>
                              </w:pPr>
                            </w:p>
                            <w:p w14:paraId="68404048" w14:textId="4504FBB1" w:rsidR="00826542" w:rsidDel="00387117" w:rsidRDefault="00826542"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826542" w:rsidRDefault="00826542" w:rsidP="009D3E48">
                              <w:pPr>
                                <w:rPr>
                                  <w:ins w:id="469" w:author="Kelvin Ang" w:date="2014-11-09T07:51:00Z"/>
                                </w:rPr>
                              </w:pPr>
                            </w:p>
                            <w:p w14:paraId="422FC4C4" w14:textId="0F7913CE" w:rsidR="00826542" w:rsidRDefault="00826542"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826542" w:rsidRDefault="00826542"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05" w:author="zhen yu" w:date="2014-11-08T22:39:00Z"/>
                          </w:rPr>
                        </w:pPr>
                      </w:p>
                      <w:p w14:paraId="4A7BC056" w14:textId="57F2A88C" w:rsidR="00826542" w:rsidDel="00432946" w:rsidRDefault="00826542" w:rsidP="009D3E48">
                        <w:pPr>
                          <w:rPr>
                            <w:del w:id="506" w:author="zhen yu" w:date="2014-11-08T22:40:00Z"/>
                          </w:rPr>
                        </w:pPr>
                      </w:p>
                      <w:p w14:paraId="68404048" w14:textId="4504FBB1" w:rsidR="00826542" w:rsidDel="00387117" w:rsidRDefault="00826542"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826542" w:rsidRDefault="00826542" w:rsidP="009D3E48">
                        <w:pPr>
                          <w:rPr>
                            <w:ins w:id="514" w:author="Kelvin Ang" w:date="2014-11-09T07:51:00Z"/>
                          </w:rPr>
                        </w:pPr>
                      </w:p>
                      <w:p w14:paraId="422FC4C4" w14:textId="0F7913CE" w:rsidR="00826542" w:rsidRDefault="00826542"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826542" w:rsidRDefault="00826542"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56" w:author="zhen yu" w:date="2014-11-08T22:44:00Z"/>
                                </w:rPr>
                              </w:pPr>
                            </w:p>
                            <w:p w14:paraId="73F72D31" w14:textId="77777777" w:rsidR="00826542" w:rsidRDefault="00826542" w:rsidP="00432946">
                              <w:pPr>
                                <w:rPr>
                                  <w:ins w:id="557" w:author="zhen yu" w:date="2014-11-08T23:04:00Z"/>
                                </w:rPr>
                              </w:pPr>
                            </w:p>
                            <w:p w14:paraId="12301019" w14:textId="52CD4D10" w:rsidR="00826542" w:rsidRDefault="00826542"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826542" w:rsidRDefault="00826542"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826542" w:rsidRDefault="00826542"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73" w:author="zhen yu" w:date="2014-11-08T22:44:00Z"/>
                          </w:rPr>
                        </w:pPr>
                      </w:p>
                      <w:p w14:paraId="73F72D31" w14:textId="77777777" w:rsidR="00826542" w:rsidRDefault="00826542" w:rsidP="00432946">
                        <w:pPr>
                          <w:rPr>
                            <w:ins w:id="574" w:author="zhen yu" w:date="2014-11-08T23:04:00Z"/>
                          </w:rPr>
                        </w:pPr>
                      </w:p>
                      <w:p w14:paraId="12301019" w14:textId="52CD4D10" w:rsidR="00826542" w:rsidRDefault="00826542"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826542" w:rsidRDefault="00826542"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826542" w:rsidRDefault="00826542"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826542" w:rsidRDefault="00826542"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826542" w:rsidRDefault="00826542"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47CDEFE"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C676196"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F4237"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4F950C"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4E04E12"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77A965EF"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F38F36D"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127F463"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1E2D98"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EF8B45"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30" w:author="zhen yu" w:date="2014-11-09T00:27:00Z"/>
                                </w:rPr>
                              </w:pPr>
                              <w:del w:id="731" w:author="zhen yu" w:date="2014-11-09T00:27:00Z">
                                <w:r w:rsidDel="00F8734D">
                                  <w:delText>Priority tasks are automatically labelled.</w:delText>
                                </w:r>
                              </w:del>
                            </w:p>
                            <w:p w14:paraId="0AA83B1D" w14:textId="4B8CD7E2" w:rsidR="00826542" w:rsidRDefault="00826542"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826542" w:rsidDel="00061E77" w:rsidRDefault="00826542"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826542" w:rsidRDefault="00826542"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59" w:author="zhen yu" w:date="2014-11-09T00:27:00Z"/>
                          </w:rPr>
                        </w:pPr>
                        <w:del w:id="760" w:author="zhen yu" w:date="2014-11-09T00:27:00Z">
                          <w:r w:rsidDel="00F8734D">
                            <w:delText>Priority tasks are automatically labelled.</w:delText>
                          </w:r>
                        </w:del>
                      </w:p>
                      <w:p w14:paraId="0AA83B1D" w14:textId="4B8CD7E2" w:rsidR="00826542" w:rsidRDefault="00826542"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826542" w:rsidDel="00061E77" w:rsidRDefault="00826542"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826542" w:rsidRDefault="00826542"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30048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30048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7015" r:id="rId45"/>
        </w:object>
      </w:r>
    </w:p>
    <w:p w14:paraId="540B6CD0" w14:textId="77777777" w:rsidR="0092526E" w:rsidRPr="00B9366F" w:rsidRDefault="0092526E" w:rsidP="0092526E">
      <w:pPr>
        <w:pStyle w:val="Caption"/>
        <w:jc w:val="center"/>
      </w:pPr>
      <w:r w:rsidRPr="00B9366F">
        <w:t xml:space="preserve">Figure </w:t>
      </w:r>
      <w:fldSimple w:instr=" SEQ Figure \* ARABIC ">
        <w:r w:rsidR="009505C5">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30048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30048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7016"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505C5">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7017" r:id="rId49"/>
        </w:object>
      </w:r>
    </w:p>
    <w:p w14:paraId="73E1D308" w14:textId="77777777" w:rsidR="0092526E" w:rsidRPr="00667E20" w:rsidRDefault="0092526E" w:rsidP="0092526E">
      <w:pPr>
        <w:pStyle w:val="Caption"/>
        <w:jc w:val="center"/>
      </w:pPr>
      <w:r>
        <w:t xml:space="preserve">Figure </w:t>
      </w:r>
      <w:fldSimple w:instr=" SEQ Figure \* ARABIC ">
        <w:r w:rsidR="009505C5">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7018" r:id="rId51"/>
        </w:object>
      </w:r>
      <w:r>
        <w:t xml:space="preserve">Figure </w:t>
      </w:r>
      <w:fldSimple w:instr=" SEQ Figure \* ARABIC ">
        <w:r w:rsidR="009505C5">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30048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7019" r:id="rId53"/>
        </w:object>
      </w:r>
    </w:p>
    <w:p w14:paraId="7627F4B0" w14:textId="0FD3CADD" w:rsidR="0092526E" w:rsidRPr="00B9366F" w:rsidRDefault="0092526E" w:rsidP="0092526E">
      <w:pPr>
        <w:pStyle w:val="Caption"/>
        <w:jc w:val="center"/>
      </w:pPr>
      <w:r w:rsidRPr="00B9366F">
        <w:t xml:space="preserve">Figure </w:t>
      </w:r>
      <w:fldSimple w:instr=" SEQ Figure \* ARABIC ">
        <w:r w:rsidR="009505C5">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2:45:00Z">
        <w:r w:rsidR="0099343C">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30049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7020"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36BE9185"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7021"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7022"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8" w:author="Kelvin Ang" w:date="2014-11-09T11:02:00Z"/>
        </w:rPr>
      </w:pPr>
      <w:r w:rsidRPr="000F6BFC">
        <w:t xml:space="preserve"> </w:t>
      </w:r>
    </w:p>
    <w:p w14:paraId="68745731" w14:textId="77777777" w:rsidR="00396506" w:rsidRDefault="00396506" w:rsidP="00396506">
      <w:pPr>
        <w:pStyle w:val="Heading4"/>
        <w:rPr>
          <w:ins w:id="1289" w:author="Kelvin Ang" w:date="2014-11-09T11:02:00Z"/>
        </w:rPr>
      </w:pPr>
      <w:bookmarkStart w:id="1290" w:name="_Toc403221036"/>
      <w:ins w:id="1291" w:author="Kelvin Ang" w:date="2014-11-09T11:02:00Z">
        <w:r>
          <w:br/>
        </w:r>
      </w:ins>
    </w:p>
    <w:p w14:paraId="456DB20C" w14:textId="77777777" w:rsidR="00396506" w:rsidRDefault="00396506">
      <w:pPr>
        <w:rPr>
          <w:ins w:id="1292" w:author="Kelvin Ang" w:date="2014-11-09T11:02:00Z"/>
          <w:rFonts w:asciiTheme="majorHAnsi" w:eastAsiaTheme="majorEastAsia" w:hAnsiTheme="majorHAnsi" w:cstheme="majorBidi"/>
          <w:color w:val="365F91" w:themeColor="accent1" w:themeShade="BF"/>
          <w:sz w:val="36"/>
          <w:szCs w:val="24"/>
        </w:rPr>
      </w:pPr>
      <w:ins w:id="1293"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4" w:author="Kelvin Ang" w:date="2014-11-09T11:19:00Z">
        <w:r w:rsidDel="00835961">
          <w:delText xml:space="preserve"> </w:delText>
        </w:r>
        <w:r w:rsidR="0092526E" w:rsidRPr="000F6BFC" w:rsidDel="00835961">
          <w:delText xml:space="preserve">Generating </w:delText>
        </w:r>
      </w:del>
      <w:ins w:id="1295" w:author="Kelvin Ang" w:date="2014-11-09T11:19:00Z">
        <w:r w:rsidR="00835961">
          <w:t xml:space="preserve"> </w:t>
        </w:r>
        <w:r w:rsidR="00010FEE">
          <w:t xml:space="preserve">Status Messages, </w:t>
        </w:r>
      </w:ins>
      <w:r w:rsidR="0092526E" w:rsidRPr="000F6BFC">
        <w:t>Hint</w:t>
      </w:r>
      <w:ins w:id="1296" w:author="Kelvin Ang" w:date="2014-11-09T11:19:00Z">
        <w:r w:rsidR="003B4B3D">
          <w:t>s</w:t>
        </w:r>
      </w:ins>
      <w:r w:rsidR="0092526E" w:rsidRPr="000F6BFC">
        <w:t xml:space="preserve"> and Autocomplete</w:t>
      </w:r>
      <w:bookmarkEnd w:id="129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7" w:author="Kelvin Ang" w:date="2014-11-09T11:00:00Z">
        <w:r w:rsidRPr="00986589" w:rsidDel="00863776">
          <w:rPr>
            <w:i/>
          </w:rPr>
          <w:delText>ActionHintSystem</w:delText>
        </w:r>
        <w:r w:rsidDel="00863776">
          <w:delText xml:space="preserve"> which</w:delText>
        </w:r>
      </w:del>
      <w:proofErr w:type="spellStart"/>
      <w:ins w:id="1298" w:author="Kelvin Ang" w:date="2014-11-09T11:00:00Z">
        <w:r w:rsidR="00863776" w:rsidRPr="00986589">
          <w:rPr>
            <w:i/>
          </w:rPr>
          <w:t>ActionHintSystem</w:t>
        </w:r>
        <w:proofErr w:type="spellEnd"/>
        <w:r w:rsidR="00863776">
          <w:t xml:space="preserve"> to do</w:t>
        </w:r>
      </w:ins>
      <w:del w:id="1299" w:author="Kelvin Ang" w:date="2014-11-09T11:00:00Z">
        <w:r w:rsidDel="00863776">
          <w:delText xml:space="preserve"> does</w:delText>
        </w:r>
      </w:del>
      <w:r>
        <w:t xml:space="preserve"> the actual processing.</w:t>
      </w:r>
      <w:r w:rsidRPr="000F6BFC">
        <w:t xml:space="preserve"> </w:t>
      </w:r>
      <w:r>
        <w:t>By moving the user input through a decision tree,</w:t>
      </w:r>
      <w:ins w:id="1300" w:author="Kelvin Ang" w:date="2014-11-09T11:01:00Z">
        <w:r w:rsidR="00863776">
          <w:t xml:space="preserve"> </w:t>
        </w:r>
      </w:ins>
      <w:del w:id="1301"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2" w:author="Kelvin Ang" w:date="2014-11-09T11:01:00Z">
        <w:r w:rsidDel="00863776">
          <w:delText xml:space="preserve">will </w:delText>
        </w:r>
      </w:del>
      <w:r w:rsidRPr="000F6BFC">
        <w:t>generate</w:t>
      </w:r>
      <w:ins w:id="130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4" w:author="Kelvin Ang" w:date="2014-11-09T11:04:00Z">
        <w:r w:rsidR="007415A4">
          <w:t>s</w:t>
        </w:r>
      </w:ins>
      <w:r w:rsidRPr="000F6BFC">
        <w:t xml:space="preserve"> the </w:t>
      </w:r>
      <w:del w:id="1305" w:author="Kelvin Ang" w:date="2014-11-09T11:18:00Z">
        <w:r w:rsidDel="000D1AD0">
          <w:delText xml:space="preserve">information </w:delText>
        </w:r>
      </w:del>
      <w:ins w:id="1306" w:author="Kelvin Ang" w:date="2014-11-09T11:18:00Z">
        <w:r w:rsidR="000D1AD0">
          <w:t xml:space="preserve">methods and fields </w:t>
        </w:r>
      </w:ins>
      <w:r>
        <w:t>shown</w:t>
      </w:r>
      <w:ins w:id="1307" w:author="Kelvin Ang" w:date="2014-11-09T11:03:00Z">
        <w:r w:rsidR="007415A4">
          <w:t xml:space="preserve"> below</w:t>
        </w:r>
      </w:ins>
      <w:del w:id="1308" w:author="Kelvin Ang" w:date="2014-11-09T11:03:00Z">
        <w:r w:rsidDel="007415A4">
          <w:delText xml:space="preserve"> in </w:delText>
        </w:r>
        <w:r w:rsidRPr="00BF6C38" w:rsidDel="007415A4">
          <w:rPr>
            <w:b/>
          </w:rPr>
          <w:delText>Figure 11</w:delText>
        </w:r>
        <w:r w:rsidDel="007415A4">
          <w:delText>.</w:delText>
        </w:r>
      </w:del>
      <w:ins w:id="1309"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0" w:author="Kelvin Ang" w:date="2014-11-09T11:03:00Z"/>
        </w:rPr>
      </w:pPr>
      <w:ins w:id="1311" w:author="Kelvin Ang" w:date="2014-11-09T11:03:00Z">
        <w:r>
          <w:br/>
        </w:r>
      </w:ins>
      <w:del w:id="1312"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3" w:author="Kelvin Ang" w:date="2014-11-09T10:12:00Z">
        <w:r w:rsidR="0092526E" w:rsidDel="00E02FC6">
          <w:rPr>
            <w:noProof/>
          </w:rPr>
          <w:delText>11</w:delText>
        </w:r>
      </w:del>
      <w:del w:id="1314"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5" w:author="Kelvin Ang" w:date="2014-11-09T11:06:00Z">
            <w:rPr>
              <w:i/>
            </w:rPr>
          </w:rPrChange>
        </w:rPr>
        <w:t>ERROR</w:t>
      </w:r>
      <w:r>
        <w:t xml:space="preserve"> or </w:t>
      </w:r>
      <w:r w:rsidRPr="000A284B">
        <w:rPr>
          <w:rFonts w:ascii="Consolas" w:hAnsi="Consolas" w:cs="Consolas"/>
          <w:sz w:val="20"/>
          <w:szCs w:val="20"/>
          <w:rPrChange w:id="1316"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7" w:author="Kelvin Ang" w:date="2014-11-09T11:06:00Z">
        <w:r w:rsidRPr="000F6BFC" w:rsidDel="000A284B">
          <w:delText>On the other hand, t</w:delText>
        </w:r>
      </w:del>
      <w:ins w:id="1318"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19"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0" w:author="Kelvin Ang" w:date="2014-11-09T11:07:00Z">
            <w:rPr>
              <w:i/>
            </w:rPr>
          </w:rPrChange>
        </w:rPr>
        <w:t>HINT</w:t>
      </w:r>
      <w:r w:rsidRPr="000F6BFC">
        <w:t xml:space="preserve"> and </w:t>
      </w:r>
      <w:r w:rsidRPr="000A284B">
        <w:rPr>
          <w:rFonts w:ascii="Consolas" w:hAnsi="Consolas" w:cs="Consolas"/>
          <w:sz w:val="20"/>
          <w:szCs w:val="20"/>
          <w:rPrChange w:id="1321"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2" w:author="Kelvin Ang" w:date="2014-11-09T11:07:00Z">
            <w:rPr>
              <w:i/>
            </w:rPr>
          </w:rPrChange>
        </w:rPr>
        <w:t>SUCCESS</w:t>
      </w:r>
      <w:r>
        <w:t xml:space="preserve"> </w:t>
      </w:r>
      <w:r w:rsidRPr="000F6BFC">
        <w:t xml:space="preserve">and </w:t>
      </w:r>
      <w:r w:rsidRPr="000A284B">
        <w:rPr>
          <w:rFonts w:ascii="Consolas" w:hAnsi="Consolas" w:cs="Consolas"/>
          <w:sz w:val="20"/>
          <w:szCs w:val="20"/>
          <w:rPrChange w:id="1323" w:author="Kelvin Ang" w:date="2014-11-09T11:07:00Z">
            <w:rPr>
              <w:i/>
            </w:rPr>
          </w:rPrChange>
        </w:rPr>
        <w:t>ERROR</w:t>
      </w:r>
      <w:r>
        <w:t xml:space="preserve"> </w:t>
      </w:r>
      <w:del w:id="1324" w:author="Kelvin Ang" w:date="2014-11-09T11:07:00Z">
        <w:r w:rsidRPr="000A284B" w:rsidDel="000A284B">
          <w:rPr>
            <w:i/>
            <w:rPrChange w:id="1325" w:author="Kelvin Ang" w:date="2014-11-09T11:07:00Z">
              <w:rPr/>
            </w:rPrChange>
          </w:rPr>
          <w:delText>messages</w:delText>
        </w:r>
      </w:del>
      <w:ins w:id="1326" w:author="Kelvin Ang" w:date="2014-11-09T11:07:00Z">
        <w:r w:rsidR="000A284B" w:rsidRPr="000A284B">
          <w:rPr>
            <w:i/>
            <w:rPrChange w:id="1327" w:author="Kelvin Ang" w:date="2014-11-09T11:07:00Z">
              <w:rPr/>
            </w:rPrChange>
          </w:rPr>
          <w:t>Messages</w:t>
        </w:r>
      </w:ins>
      <w:r w:rsidRPr="000F6BFC">
        <w:t xml:space="preserve">, while </w:t>
      </w:r>
      <w:r w:rsidRPr="000A284B">
        <w:rPr>
          <w:rFonts w:ascii="Consolas" w:hAnsi="Consolas" w:cs="Consolas"/>
          <w:sz w:val="20"/>
          <w:szCs w:val="20"/>
          <w:rPrChange w:id="1328" w:author="Kelvin Ang" w:date="2014-11-09T11:07:00Z">
            <w:rPr>
              <w:i/>
            </w:rPr>
          </w:rPrChange>
        </w:rPr>
        <w:t>AUTOCOMPLETE</w:t>
      </w:r>
      <w:r>
        <w:t xml:space="preserve"> </w:t>
      </w:r>
      <w:ins w:id="1329" w:author="Kelvin Ang" w:date="2014-11-09T11:07:00Z">
        <w:r w:rsidR="000A284B" w:rsidRPr="000A284B">
          <w:rPr>
            <w:i/>
            <w:rPrChange w:id="1330" w:author="Kelvin Ang" w:date="2014-11-09T11:07:00Z">
              <w:rPr/>
            </w:rPrChange>
          </w:rPr>
          <w:t>Messages</w:t>
        </w:r>
        <w:r w:rsidR="000A284B">
          <w:t xml:space="preserve"> </w:t>
        </w:r>
      </w:ins>
      <w:r w:rsidRPr="000F6BFC">
        <w:t>prompt</w:t>
      </w:r>
      <w:del w:id="1331" w:author="Kelvin Ang" w:date="2014-11-09T11:07:00Z">
        <w:r w:rsidRPr="000F6BFC" w:rsidDel="000A284B">
          <w:delText>s</w:delText>
        </w:r>
      </w:del>
      <w:r w:rsidRPr="000F6BFC">
        <w:t xml:space="preserve"> the </w:t>
      </w:r>
      <w:r w:rsidRPr="000A284B">
        <w:rPr>
          <w:rFonts w:ascii="Consolas" w:hAnsi="Consolas" w:cs="Consolas"/>
          <w:sz w:val="20"/>
          <w:szCs w:val="20"/>
          <w:rPrChange w:id="1332"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3" w:author="Kelvin Ang" w:date="2014-11-09T11:08:00Z">
        <w:r w:rsidR="00F53225">
          <w:rPr>
            <w:b/>
          </w:rPr>
          <w:t>3</w:t>
        </w:r>
      </w:ins>
      <w:del w:id="1334" w:author="Kelvin Ang" w:date="2014-11-09T11:08:00Z">
        <w:r w:rsidRPr="00591BCD" w:rsidDel="00F53225">
          <w:rPr>
            <w:b/>
          </w:rPr>
          <w:delText>2</w:delText>
        </w:r>
      </w:del>
      <w:r w:rsidRPr="000F6BFC">
        <w:t xml:space="preserve"> illustrates the hint generation process</w:t>
      </w:r>
      <w:ins w:id="1335" w:author="Kelvin Ang" w:date="2014-11-09T11:20:00Z">
        <w:r w:rsidR="0094355B">
          <w:t>.</w:t>
        </w:r>
      </w:ins>
      <w:del w:id="1336"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7" w:author="Kelvin Ang" w:date="2014-11-09T11:19:00Z"/>
        </w:rPr>
        <w:pPrChange w:id="1338" w:author="Kelvin Ang" w:date="2014-11-09T11:19:00Z">
          <w:pPr>
            <w:keepNext/>
          </w:pPr>
        </w:pPrChange>
      </w:pPr>
      <w:del w:id="1339"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7023" r:id="rId61"/>
          </w:object>
        </w:r>
      </w:del>
      <w:ins w:id="1340"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7024" r:id="rId63"/>
          </w:object>
        </w:r>
      </w:ins>
      <w:ins w:id="1341"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2" w:author="Kelvin Ang" w:date="2014-11-09T10:12:00Z">
          <w:r w:rsidR="00E02FC6">
            <w:rPr>
              <w:noProof/>
            </w:rPr>
            <w:t>13</w:t>
          </w:r>
        </w:ins>
        <w:del w:id="1343"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4" w:author="Kelvin Ang" w:date="2014-11-09T11:14:00Z"/>
        </w:rPr>
      </w:pPr>
      <w:ins w:id="1345"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6" w:author="Kelvin Ang" w:date="2014-11-09T11:10:00Z">
        <w:r w:rsidR="00F4578B">
          <w:t xml:space="preserve">The </w:t>
        </w:r>
      </w:ins>
      <w:r w:rsidRPr="00F9725F">
        <w:rPr>
          <w:i/>
        </w:rPr>
        <w:t>Edit</w:t>
      </w:r>
      <w:ins w:id="1347" w:author="Kelvin Ang" w:date="2014-11-09T11:10:00Z">
        <w:r w:rsidR="00F4578B">
          <w:rPr>
            <w:i/>
          </w:rPr>
          <w:t xml:space="preserve"> </w:t>
        </w:r>
        <w:r w:rsidR="00F4578B" w:rsidRPr="00F4578B">
          <w:rPr>
            <w:rPrChange w:id="1348" w:author="Kelvin Ang" w:date="2014-11-09T11:10:00Z">
              <w:rPr>
                <w:i/>
              </w:rPr>
            </w:rPrChange>
          </w:rPr>
          <w:t xml:space="preserve">hint generation process is depicted in </w:t>
        </w:r>
        <w:r w:rsidR="00F4578B" w:rsidRPr="00F4578B">
          <w:rPr>
            <w:b/>
            <w:rPrChange w:id="1349" w:author="Kelvin Ang" w:date="2014-11-09T11:10:00Z">
              <w:rPr>
                <w:i/>
              </w:rPr>
            </w:rPrChange>
          </w:rPr>
          <w:t>Figure 14</w:t>
        </w:r>
        <w:r w:rsidR="00F4578B" w:rsidRPr="00F4578B">
          <w:rPr>
            <w:rPrChange w:id="1350" w:author="Kelvin Ang" w:date="2014-11-09T11:10:00Z">
              <w:rPr>
                <w:i/>
              </w:rPr>
            </w:rPrChange>
          </w:rPr>
          <w:t>. It</w:t>
        </w:r>
        <w:r w:rsidR="00F4578B">
          <w:rPr>
            <w:i/>
          </w:rPr>
          <w:t xml:space="preserve"> </w:t>
        </w:r>
      </w:ins>
      <w:del w:id="1351"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2" w:author="Kelvin Ang" w:date="2014-11-09T11:12:00Z">
            <w:rPr/>
          </w:rPrChange>
        </w:rPr>
        <w:t>AUTOCOMPLETE</w:t>
      </w:r>
      <w:r w:rsidRPr="000F6BFC">
        <w:t xml:space="preserve"> </w:t>
      </w:r>
      <w:r>
        <w:rPr>
          <w:i/>
        </w:rPr>
        <w:t>M</w:t>
      </w:r>
      <w:r w:rsidRPr="00F9725F">
        <w:rPr>
          <w:i/>
        </w:rPr>
        <w:t>essages</w:t>
      </w:r>
      <w:r w:rsidRPr="000F6BFC">
        <w:t xml:space="preserve">, </w:t>
      </w:r>
      <w:del w:id="1353"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4" w:author="Kelvin Ang" w:date="2014-11-09T11:11:00Z">
        <w:r w:rsidR="0074158C">
          <w:t xml:space="preserve">and provide </w:t>
        </w:r>
      </w:ins>
      <w:del w:id="1355" w:author="Kelvin Ang" w:date="2014-11-09T11:11:00Z">
        <w:r w:rsidRPr="00165B09" w:rsidDel="0074158C">
          <w:rPr>
            <w:i/>
            <w:rPrChange w:id="1356" w:author="Kelvin Ang" w:date="2014-11-09T12:58:00Z">
              <w:rPr/>
            </w:rPrChange>
          </w:rPr>
          <w:delText xml:space="preserve">the </w:delText>
        </w:r>
      </w:del>
      <w:r w:rsidRPr="00165B09">
        <w:rPr>
          <w:i/>
          <w:rPrChange w:id="1357" w:author="Kelvin Ang" w:date="2014-11-09T12:58:00Z">
            <w:rPr>
              <w:i/>
            </w:rPr>
          </w:rPrChange>
        </w:rPr>
        <w:t>Live Task Preview</w:t>
      </w:r>
      <w:del w:id="1358" w:author="Kelvin Ang" w:date="2014-11-09T11:11:00Z">
        <w:r w:rsidRPr="00165B09" w:rsidDel="0074158C">
          <w:rPr>
            <w:i/>
            <w:rPrChange w:id="1359" w:author="Kelvin Ang" w:date="2014-11-09T12:58:00Z">
              <w:rPr/>
            </w:rPrChange>
          </w:rPr>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7025"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7026"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7027"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165B09">
          <w:rPr>
            <w:i/>
            <w:rPrChange w:id="1414" w:author="Kelvin Ang" w:date="2014-11-09T12:58:00Z">
              <w:rPr>
                <w:i/>
              </w:rPr>
            </w:rPrChange>
          </w:rPr>
          <w:t>Live Task Preview</w:t>
        </w:r>
        <w:r w:rsidR="00511135" w:rsidRPr="00511135">
          <w:rPr>
            <w:rPrChange w:id="1415"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6" w:author="Kelvin Ang" w:date="2014-11-09T11:34:00Z">
        <w:r>
          <w:t xml:space="preserve">When the user wants to add a task, </w:t>
        </w:r>
      </w:ins>
      <w:del w:id="1417" w:author="Kelvin Ang" w:date="2014-11-09T11:34:00Z">
        <w:r w:rsidR="0092526E" w:rsidRPr="000F6BFC" w:rsidDel="00511135">
          <w:delText>An</w:delText>
        </w:r>
      </w:del>
      <w:ins w:id="1418"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9"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20" w:author="Kelvin Ang" w:date="2014-11-09T11:34:00Z">
        <w:r w:rsidR="0092526E" w:rsidRPr="000F6BFC" w:rsidDel="00511135">
          <w:delText xml:space="preserve">sends it to </w:delText>
        </w:r>
        <w:r w:rsidR="0092526E" w:rsidRPr="007A6022" w:rsidDel="00511135">
          <w:rPr>
            <w:i/>
          </w:rPr>
          <w:delText>TaskCatalystCommons</w:delText>
        </w:r>
      </w:del>
      <w:ins w:id="1421" w:author="Kelvin Ang" w:date="2014-11-09T11:34:00Z">
        <w:r>
          <w:t xml:space="preserve">uses the parsing libraries in </w:t>
        </w:r>
        <w:proofErr w:type="spellStart"/>
        <w:r w:rsidRPr="00511135">
          <w:rPr>
            <w:i/>
            <w:rPrChange w:id="1422" w:author="Kelvin Ang" w:date="2014-11-09T11:34:00Z">
              <w:rPr/>
            </w:rPrChange>
          </w:rPr>
          <w:t>TaskCatalystCommons</w:t>
        </w:r>
      </w:ins>
      <w:proofErr w:type="spellEnd"/>
      <w:del w:id="1423"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4" w:author="Kelvin Ang" w:date="2014-11-09T11:35:00Z">
            <w:rPr/>
          </w:rPrChange>
        </w:rPr>
        <w:t xml:space="preserve">Interpreted </w:t>
      </w:r>
      <w:del w:id="1425" w:author="Kelvin Ang" w:date="2014-11-09T11:35:00Z">
        <w:r w:rsidRPr="00511135" w:rsidDel="00511135">
          <w:rPr>
            <w:i/>
            <w:rPrChange w:id="1426" w:author="Kelvin Ang" w:date="2014-11-09T11:35:00Z">
              <w:rPr/>
            </w:rPrChange>
          </w:rPr>
          <w:delText xml:space="preserve">Input </w:delText>
        </w:r>
      </w:del>
      <w:ins w:id="1427" w:author="Kelvin Ang" w:date="2014-11-09T11:35:00Z">
        <w:r w:rsidR="00511135" w:rsidRPr="00511135">
          <w:rPr>
            <w:i/>
            <w:rPrChange w:id="1428" w:author="Kelvin Ang" w:date="2014-11-09T11:35:00Z">
              <w:rPr/>
            </w:rPrChange>
          </w:rPr>
          <w:t>String</w:t>
        </w:r>
        <w:r w:rsidR="00511135">
          <w:t xml:space="preserve"> </w:t>
        </w:r>
      </w:ins>
      <w:r>
        <w:t xml:space="preserve">can be converted into a </w:t>
      </w:r>
      <w:r w:rsidRPr="00511135">
        <w:rPr>
          <w:i/>
          <w:rPrChange w:id="1429" w:author="Kelvin Ang" w:date="2014-11-09T11:35:00Z">
            <w:rPr/>
          </w:rPrChange>
        </w:rPr>
        <w:t>Relative String</w:t>
      </w:r>
      <w:r>
        <w:t xml:space="preserve"> for further manipulation or a </w:t>
      </w:r>
      <w:r w:rsidRPr="00511135">
        <w:rPr>
          <w:i/>
          <w:rPrChange w:id="1430" w:author="Kelvin Ang" w:date="2014-11-09T11:35:00Z">
            <w:rPr/>
          </w:rPrChange>
        </w:rPr>
        <w:t>Display String</w:t>
      </w:r>
      <w:r>
        <w:t xml:space="preserve"> for displaying.</w:t>
      </w:r>
    </w:p>
    <w:p w14:paraId="3D07D17B" w14:textId="61A8B267" w:rsidR="00D17F4A" w:rsidRDefault="00D17F4A">
      <w:pPr>
        <w:rPr>
          <w:ins w:id="1431" w:author="Kelvin Ang" w:date="2014-11-09T11:56:00Z"/>
        </w:rPr>
      </w:pPr>
      <w:ins w:id="1432" w:author="Kelvin Ang" w:date="2014-11-09T11:56:00Z">
        <w:r>
          <w:rPr>
            <w:b/>
            <w:bCs/>
          </w:rPr>
          <w:br w:type="page"/>
        </w:r>
        <w:r w:rsidRPr="00D17F4A">
          <w:rPr>
            <w:bCs/>
            <w:rPrChange w:id="1433" w:author="Kelvin Ang" w:date="2014-11-09T11:56:00Z">
              <w:rPr>
                <w:b/>
                <w:bCs/>
              </w:rPr>
            </w:rPrChange>
          </w:rPr>
          <w:lastRenderedPageBreak/>
          <w:t xml:space="preserve">The following table </w:t>
        </w:r>
        <w:r>
          <w:rPr>
            <w:bCs/>
          </w:rPr>
          <w:t xml:space="preserve">outlines </w:t>
        </w:r>
        <w:r w:rsidRPr="00D17F4A">
          <w:rPr>
            <w:bCs/>
            <w:rPrChange w:id="1434" w:author="Kelvin Ang" w:date="2014-11-09T11:56:00Z">
              <w:rPr>
                <w:b/>
                <w:bCs/>
              </w:rPr>
            </w:rPrChange>
          </w:rPr>
          <w:t xml:space="preserve">the </w:t>
        </w:r>
        <w:r>
          <w:rPr>
            <w:bCs/>
          </w:rPr>
          <w:t xml:space="preserve">conversion </w:t>
        </w:r>
        <w:r w:rsidRPr="00D17F4A">
          <w:rPr>
            <w:bCs/>
            <w:rPrChange w:id="1435" w:author="Kelvin Ang" w:date="2014-11-09T11:56:00Z">
              <w:rPr>
                <w:b/>
                <w:bCs/>
              </w:rPr>
            </w:rPrChange>
          </w:rPr>
          <w:t xml:space="preserve">methods in </w:t>
        </w:r>
        <w:proofErr w:type="spellStart"/>
        <w:r w:rsidRPr="00D17F4A">
          <w:rPr>
            <w:bCs/>
            <w:i/>
            <w:rPrChange w:id="1436"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7"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8">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39" w:author="Kelvin Ang" w:date="2014-11-09T11:47:00Z"/>
          <w:trPrChange w:id="1440"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1"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42" w:author="Kelvin Ang" w:date="2014-11-09T11:47:00Z"/>
              </w:rPr>
            </w:pPr>
            <w:ins w:id="1443" w:author="Kelvin Ang" w:date="2014-11-09T11:47:00Z">
              <w:r w:rsidRPr="000F6BFC">
                <w:t>Field / Method</w:t>
              </w:r>
            </w:ins>
          </w:p>
        </w:tc>
        <w:tc>
          <w:tcPr>
            <w:tcW w:w="5148" w:type="dxa"/>
            <w:tcPrChange w:id="1444"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45" w:author="Kelvin Ang" w:date="2014-11-09T11:47:00Z"/>
              </w:rPr>
            </w:pPr>
            <w:ins w:id="1446"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7" w:author="Kelvin Ang" w:date="2014-11-09T11:47:00Z"/>
          <w:trPrChange w:id="1448"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9"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50" w:author="Kelvin Ang" w:date="2014-11-09T11:47:00Z"/>
                <w:b w:val="0"/>
              </w:rPr>
              <w:pPrChange w:id="1451"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2"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3"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54" w:author="Kelvin Ang" w:date="2014-11-09T11:47:00Z"/>
              </w:rPr>
            </w:pPr>
            <w:ins w:id="1455" w:author="Kelvin Ang" w:date="2014-11-09T11:54:00Z">
              <w:r>
                <w:t>Converts a User Input String into Interpreted String.</w:t>
              </w:r>
            </w:ins>
          </w:p>
        </w:tc>
      </w:tr>
      <w:tr w:rsidR="00DF3480" w:rsidRPr="000F6BFC" w14:paraId="355A92CB" w14:textId="77777777" w:rsidTr="009445A9">
        <w:trPr>
          <w:jc w:val="center"/>
          <w:ins w:id="1456" w:author="Kelvin Ang" w:date="2014-11-09T11:47:00Z"/>
          <w:trPrChange w:id="145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8" w:author="Kelvin Ang" w:date="2014-11-09T11:57:00Z">
              <w:tcPr>
                <w:tcW w:w="3652" w:type="dxa"/>
              </w:tcPr>
            </w:tcPrChange>
          </w:tcPr>
          <w:p w14:paraId="54ABF8F0" w14:textId="5EE1E725" w:rsidR="00DF3480" w:rsidRPr="000F6BFC" w:rsidRDefault="00DF3480" w:rsidP="00DF3480">
            <w:pPr>
              <w:rPr>
                <w:ins w:id="1459" w:author="Kelvin Ang" w:date="2014-11-09T11:47:00Z"/>
                <w:b w:val="0"/>
              </w:rPr>
              <w:pPrChange w:id="1460" w:author="Kelvin Ang" w:date="2014-11-09T11:53:00Z">
                <w:pPr/>
              </w:pPrChange>
            </w:pPr>
            <w:proofErr w:type="spellStart"/>
            <w:ins w:id="1461"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2"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63" w:author="Kelvin Ang" w:date="2014-11-09T11:47:00Z"/>
              </w:rPr>
            </w:pPr>
            <w:ins w:id="1464"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5" w:author="Kelvin Ang" w:date="2014-11-09T11:47:00Z"/>
          <w:trPrChange w:id="146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7"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68" w:author="Kelvin Ang" w:date="2014-11-09T11:47:00Z"/>
                <w:b w:val="0"/>
              </w:rPr>
            </w:pPr>
            <w:proofErr w:type="spellStart"/>
            <w:ins w:id="1469" w:author="Kelvin Ang" w:date="2014-11-09T11:53:00Z">
              <w:r>
                <w:rPr>
                  <w:b w:val="0"/>
                </w:rPr>
                <w:t>getDisplayString</w:t>
              </w:r>
              <w:proofErr w:type="spellEnd"/>
              <w:r>
                <w:rPr>
                  <w:b w:val="0"/>
                </w:rPr>
                <w:t>(String): String</w:t>
              </w:r>
            </w:ins>
          </w:p>
        </w:tc>
        <w:tc>
          <w:tcPr>
            <w:tcW w:w="5148" w:type="dxa"/>
            <w:tcPrChange w:id="1470"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71" w:author="Kelvin Ang" w:date="2014-11-09T11:47:00Z"/>
              </w:rPr>
            </w:pPr>
            <w:ins w:id="1472" w:author="Kelvin Ang" w:date="2014-11-09T11:54:00Z">
              <w:r>
                <w:t>Converts a User Input String into a Display String (used for Live Task Preview)</w:t>
              </w:r>
            </w:ins>
            <w:ins w:id="1473" w:author="Kelvin Ang" w:date="2014-11-09T11:55:00Z">
              <w:r>
                <w:t>.</w:t>
              </w:r>
            </w:ins>
          </w:p>
        </w:tc>
      </w:tr>
      <w:tr w:rsidR="00DF3480" w:rsidRPr="000F6BFC" w14:paraId="196C8D7F" w14:textId="77777777" w:rsidTr="009445A9">
        <w:trPr>
          <w:jc w:val="center"/>
          <w:ins w:id="1474" w:author="Kelvin Ang" w:date="2014-11-09T11:47:00Z"/>
          <w:trPrChange w:id="147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6" w:author="Kelvin Ang" w:date="2014-11-09T11:57:00Z">
              <w:tcPr>
                <w:tcW w:w="3652" w:type="dxa"/>
              </w:tcPr>
            </w:tcPrChange>
          </w:tcPr>
          <w:p w14:paraId="7DD9E578" w14:textId="42FE2C9A" w:rsidR="00DF3480" w:rsidRPr="000F6BFC" w:rsidRDefault="00DF3480" w:rsidP="00826542">
            <w:pPr>
              <w:rPr>
                <w:ins w:id="1477" w:author="Kelvin Ang" w:date="2014-11-09T11:47:00Z"/>
                <w:b w:val="0"/>
              </w:rPr>
            </w:pPr>
            <w:proofErr w:type="spellStart"/>
            <w:ins w:id="1478" w:author="Kelvin Ang" w:date="2014-11-09T11:53:00Z">
              <w:r>
                <w:rPr>
                  <w:b w:val="0"/>
                </w:rPr>
                <w:t>getDisplayStringWithoutDate</w:t>
              </w:r>
              <w:proofErr w:type="spellEnd"/>
              <w:r>
                <w:rPr>
                  <w:b w:val="0"/>
                </w:rPr>
                <w:t>(String): String</w:t>
              </w:r>
            </w:ins>
          </w:p>
        </w:tc>
        <w:tc>
          <w:tcPr>
            <w:tcW w:w="5148" w:type="dxa"/>
            <w:tcPrChange w:id="1479"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80" w:author="Kelvin Ang" w:date="2014-11-09T11:47:00Z"/>
              </w:rPr>
              <w:pPrChange w:id="1481"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2" w:author="Kelvin Ang" w:date="2014-11-09T11:47:00Z">
              <w:r>
                <w:t xml:space="preserve">Converts a </w:t>
              </w:r>
            </w:ins>
            <w:ins w:id="1483" w:author="Kelvin Ang" w:date="2014-11-09T11:55:00Z">
              <w:r>
                <w:t>Relative String into a Display String.</w:t>
              </w:r>
            </w:ins>
          </w:p>
        </w:tc>
      </w:tr>
    </w:tbl>
    <w:p w14:paraId="77E62F98" w14:textId="21F6E955" w:rsidR="00847917" w:rsidDel="009445A9" w:rsidRDefault="00847917">
      <w:pPr>
        <w:rPr>
          <w:del w:id="1484" w:author="Kelvin Ang" w:date="2014-11-09T11:57:00Z"/>
        </w:rPr>
      </w:pPr>
      <w:del w:id="1485" w:author="Kelvin Ang" w:date="2014-11-09T11:56:00Z">
        <w:r w:rsidDel="00D17F4A">
          <w:br w:type="page"/>
        </w:r>
      </w:del>
    </w:p>
    <w:p w14:paraId="4B38E3F5" w14:textId="1862252B" w:rsidR="0092526E" w:rsidRDefault="009445A9" w:rsidP="0092526E">
      <w:ins w:id="1486"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7" w:author="Kelvin Ang" w:date="2014-11-09T12:00:00Z">
            <w:rPr/>
          </w:rPrChange>
        </w:rPr>
        <w:t>Interpreted String</w:t>
      </w:r>
      <w:r w:rsidR="0092526E">
        <w:t>. The full process can be found in</w:t>
      </w:r>
      <w:del w:id="1488" w:author="Kelvin Ang" w:date="2014-11-09T11:35:00Z">
        <w:r w:rsidR="0092526E" w:rsidDel="00511135">
          <w:delText xml:space="preserve"> the source code of</w:delText>
        </w:r>
      </w:del>
      <w:r w:rsidR="0092526E">
        <w:t xml:space="preserve"> </w:t>
      </w:r>
      <w:r w:rsidR="0092526E" w:rsidRPr="00511135">
        <w:rPr>
          <w:rPrChange w:id="1489" w:author="Kelvin Ang" w:date="2014-11-09T11:35:00Z">
            <w:rPr>
              <w:i/>
            </w:rPr>
          </w:rPrChange>
        </w:rPr>
        <w:t>TaskCatalystCommons</w:t>
      </w:r>
      <w:ins w:id="1490" w:author="Kelvin Ang" w:date="2014-11-09T11:35:00Z">
        <w:r w:rsidR="00511135" w:rsidRPr="00511135">
          <w:rPr>
            <w:rPrChange w:id="1491"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2" w:author="Kelvin Ang" w:date="2014-11-09T12:03:00Z">
                  <w:rPr>
                    <w:b w:val="0"/>
                  </w:rPr>
                </w:rPrChange>
              </w:rPr>
              <w:t>User Input</w:t>
            </w:r>
            <w:ins w:id="1493" w:author="Kelvin Ang" w:date="2014-11-09T12:03:00Z">
              <w:r w:rsidR="00000463" w:rsidRPr="00000463">
                <w:rPr>
                  <w:b w:val="0"/>
                  <w:i/>
                  <w:rPrChange w:id="1494"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5"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6" w:author="Kelvin Ang" w:date="2014-11-09T12:04:00Z">
                  <w:rPr>
                    <w:b w:val="0"/>
                  </w:rPr>
                </w:rPrChange>
              </w:rPr>
              <w:t>PrettyTime</w:t>
            </w:r>
            <w:proofErr w:type="spellEnd"/>
            <w:r w:rsidRPr="00CD4FB7">
              <w:rPr>
                <w:b w:val="0"/>
              </w:rPr>
              <w:t xml:space="preserve"> buggy words for the </w:t>
            </w:r>
            <w:r w:rsidRPr="00000463">
              <w:rPr>
                <w:b w:val="0"/>
                <w:i/>
                <w:rPrChange w:id="1497"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8" w:author="Kelvin Ang" w:date="2014-11-09T12:04:00Z">
                <w:pPr/>
              </w:pPrChange>
            </w:pPr>
            <w:r w:rsidRPr="00CD4FB7">
              <w:rPr>
                <w:b w:val="0"/>
              </w:rPr>
              <w:t xml:space="preserve">Send </w:t>
            </w:r>
            <w:r w:rsidRPr="00000463">
              <w:rPr>
                <w:b w:val="0"/>
                <w:i/>
                <w:rPrChange w:id="1499" w:author="Kelvin Ang" w:date="2014-11-09T12:04:00Z">
                  <w:rPr>
                    <w:b w:val="0"/>
                  </w:rPr>
                </w:rPrChange>
              </w:rPr>
              <w:t>Parsing Input</w:t>
            </w:r>
            <w:r w:rsidRPr="00CD4FB7">
              <w:rPr>
                <w:b w:val="0"/>
              </w:rPr>
              <w:t xml:space="preserve"> to </w:t>
            </w:r>
            <w:proofErr w:type="spellStart"/>
            <w:r w:rsidRPr="00000463">
              <w:rPr>
                <w:b w:val="0"/>
                <w:i/>
                <w:rPrChange w:id="1500" w:author="Kelvin Ang" w:date="2014-11-09T12:04:00Z">
                  <w:rPr>
                    <w:b w:val="0"/>
                  </w:rPr>
                </w:rPrChange>
              </w:rPr>
              <w:t>PrettyTime</w:t>
            </w:r>
            <w:proofErr w:type="spellEnd"/>
            <w:r w:rsidRPr="00CD4FB7">
              <w:rPr>
                <w:b w:val="0"/>
              </w:rPr>
              <w:t xml:space="preserve">, and replace each match </w:t>
            </w:r>
            <w:del w:id="1501"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2"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3" w:author="Kelvin Ang" w:date="2014-11-09T12:04:00Z">
                <w:pPr/>
              </w:pPrChange>
            </w:pPr>
            <w:r w:rsidRPr="00CD4FB7">
              <w:rPr>
                <w:b w:val="0"/>
              </w:rPr>
              <w:t>Remove all prepositions before each date.</w:t>
            </w:r>
            <w:r>
              <w:rPr>
                <w:b w:val="0"/>
              </w:rPr>
              <w:t xml:space="preserve"> </w:t>
            </w:r>
            <w:ins w:id="1504" w:author="Kelvin Ang" w:date="2014-11-09T12:04:00Z">
              <w:r w:rsidR="00000463">
                <w:rPr>
                  <w:b w:val="0"/>
                </w:rPr>
                <w:t>The c</w:t>
              </w:r>
            </w:ins>
            <w:del w:id="1505" w:author="Kelvin Ang" w:date="2014-11-09T12:04:00Z">
              <w:r w:rsidDel="00000463">
                <w:rPr>
                  <w:b w:val="0"/>
                </w:rPr>
                <w:delText>C</w:delText>
              </w:r>
            </w:del>
            <w:r>
              <w:rPr>
                <w:b w:val="0"/>
              </w:rPr>
              <w:t>orrect prepositions will be generated later</w:t>
            </w:r>
            <w:ins w:id="1506" w:author="Kelvin Ang" w:date="2014-11-09T12:04:00Z">
              <w:r w:rsidR="00000463">
                <w:rPr>
                  <w:b w:val="0"/>
                </w:rPr>
                <w:t>.</w:t>
              </w:r>
            </w:ins>
            <w:del w:id="1507"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8" w:author="Kelvin Ang" w:date="2014-11-09T11:59:00Z">
        <w:r>
          <w:br/>
        </w:r>
      </w:ins>
      <w:r w:rsidR="0092526E">
        <w:t xml:space="preserve">Table </w:t>
      </w:r>
      <w:ins w:id="1509" w:author="Kelvin Ang" w:date="2014-11-09T10:14:00Z">
        <w:r w:rsidR="00BC6930">
          <w:fldChar w:fldCharType="begin"/>
        </w:r>
        <w:r w:rsidR="00BC6930">
          <w:instrText xml:space="preserve"> SEQ Table \* ARABIC </w:instrText>
        </w:r>
      </w:ins>
      <w:r w:rsidR="00BC6930">
        <w:fldChar w:fldCharType="separate"/>
      </w:r>
      <w:ins w:id="1510" w:author="Kelvin Ang" w:date="2014-11-09T12:46:00Z">
        <w:r w:rsidR="00C013BD">
          <w:rPr>
            <w:noProof/>
          </w:rPr>
          <w:t>1</w:t>
        </w:r>
      </w:ins>
      <w:ins w:id="1511" w:author="Kelvin Ang" w:date="2014-11-09T10:14:00Z">
        <w:r w:rsidR="00BC6930">
          <w:fldChar w:fldCharType="end"/>
        </w:r>
      </w:ins>
      <w:del w:id="1512"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3" w:author="Kelvin Ang" w:date="2014-11-09T11:41:00Z">
        <w:r w:rsidR="009F28D0">
          <w:rPr>
            <w:noProof/>
          </w:rPr>
          <w:t>1</w:t>
        </w:r>
      </w:ins>
      <w:del w:id="1514"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5" w:author="Kelvin Ang" w:date="2014-11-09T11:43:00Z">
        <w:r w:rsidR="002036DC">
          <w:t xml:space="preserve"> (</w:t>
        </w:r>
      </w:ins>
      <w:ins w:id="1516" w:author="Kelvin Ang" w:date="2014-11-09T11:44:00Z">
        <w:r w:rsidR="002036DC">
          <w:t>Abridged</w:t>
        </w:r>
      </w:ins>
      <w:ins w:id="1517" w:author="Kelvin Ang" w:date="2014-11-09T11:43:00Z">
        <w:r w:rsidR="002036DC">
          <w:t>)</w:t>
        </w:r>
      </w:ins>
    </w:p>
    <w:p w14:paraId="619B3DDA" w14:textId="4EAC1CD5" w:rsidR="0092526E" w:rsidRPr="000F6BFC" w:rsidRDefault="00CC5F57" w:rsidP="0092526E">
      <w:ins w:id="1518" w:author="Kelvin Ang" w:date="2014-11-09T11:39:00Z">
        <w:r>
          <w:t xml:space="preserve">The </w:t>
        </w:r>
        <w:r w:rsidRPr="00CC5F57">
          <w:rPr>
            <w:i/>
            <w:rPrChange w:id="1519" w:author="Kelvin Ang" w:date="2014-11-09T11:39:00Z">
              <w:rPr/>
            </w:rPrChange>
          </w:rPr>
          <w:t>Interpreted String</w:t>
        </w:r>
        <w:r>
          <w:t xml:space="preserve"> is generated by converting the </w:t>
        </w:r>
        <w:r w:rsidRPr="00CC5F57">
          <w:rPr>
            <w:i/>
            <w:rPrChange w:id="1520" w:author="Kelvin Ang" w:date="2014-11-09T11:39:00Z">
              <w:rPr/>
            </w:rPrChange>
          </w:rPr>
          <w:t>User Input</w:t>
        </w:r>
        <w:r>
          <w:t xml:space="preserve"> into an </w:t>
        </w:r>
        <w:r w:rsidRPr="00CC5F57">
          <w:rPr>
            <w:i/>
            <w:rPrChange w:id="1521" w:author="Kelvin Ang" w:date="2014-11-09T11:39:00Z">
              <w:rPr/>
            </w:rPrChange>
          </w:rPr>
          <w:t>Interpreted Input</w:t>
        </w:r>
        <w:r>
          <w:t xml:space="preserve"> and </w:t>
        </w:r>
        <w:r w:rsidRPr="00CC5F57">
          <w:rPr>
            <w:i/>
            <w:rPrChange w:id="1522" w:author="Kelvin Ang" w:date="2014-11-09T11:39:00Z">
              <w:rPr/>
            </w:rPrChange>
          </w:rPr>
          <w:t>Parsing Input</w:t>
        </w:r>
        <w:r>
          <w:t xml:space="preserve">, and then combining them afterwards. </w:t>
        </w:r>
      </w:ins>
      <w:del w:id="1523"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4" w:author="Kelvin Ang" w:date="2014-11-09T11:39:00Z">
        <w:r>
          <w:t>T</w:t>
        </w:r>
      </w:ins>
      <w:r w:rsidR="0092526E">
        <w:t xml:space="preserve">he </w:t>
      </w:r>
      <w:r w:rsidR="0092526E" w:rsidRPr="00340094">
        <w:rPr>
          <w:i/>
        </w:rPr>
        <w:t>Interpreted String</w:t>
      </w:r>
      <w:r w:rsidR="0092526E">
        <w:t xml:space="preserve"> </w:t>
      </w:r>
      <w:ins w:id="1525"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6" w:author="Kelvin Ang" w:date="2014-11-09T11:40:00Z">
        <w:r w:rsidR="0092526E" w:rsidRPr="000F6BFC" w:rsidDel="00CC5F57">
          <w:delText xml:space="preserve">stored as the </w:delText>
        </w:r>
      </w:del>
      <w:ins w:id="1527" w:author="Kelvin Ang" w:date="2014-11-09T11:40:00Z">
        <w:r>
          <w:t xml:space="preserve">used to instantiate a </w:t>
        </w:r>
      </w:ins>
      <w:r w:rsidR="0092526E" w:rsidRPr="007A6022">
        <w:rPr>
          <w:i/>
        </w:rPr>
        <w:t>Task</w:t>
      </w:r>
      <w:del w:id="1528"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29"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30" w:author="Kelvin Ang" w:date="2014-11-09T11:40:00Z">
        <w:r>
          <w:t xml:space="preserve"> is converted</w:t>
        </w:r>
      </w:ins>
      <w:r w:rsidR="0092526E">
        <w:t xml:space="preserve"> into a </w:t>
      </w:r>
      <w:r w:rsidR="0092526E" w:rsidRPr="00CC5F57">
        <w:rPr>
          <w:i/>
          <w:rPrChange w:id="1531"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2" w:author="Kelvin Ang" w:date="2014-11-09T11:43:00Z">
          <w:tblPr>
            <w:tblStyle w:val="TableGrid"/>
            <w:tblW w:w="0" w:type="auto"/>
            <w:tblLook w:val="04A0" w:firstRow="1" w:lastRow="0" w:firstColumn="1" w:lastColumn="0" w:noHBand="0" w:noVBand="1"/>
          </w:tblPr>
        </w:tblPrChange>
      </w:tblPr>
      <w:tblGrid>
        <w:gridCol w:w="828"/>
        <w:gridCol w:w="8748"/>
        <w:tblGridChange w:id="1533">
          <w:tblGrid>
            <w:gridCol w:w="9350"/>
            <w:gridCol w:w="9350"/>
          </w:tblGrid>
        </w:tblGridChange>
      </w:tblGrid>
      <w:tr w:rsidR="002A2A53" w:rsidRPr="000F6BFC" w14:paraId="01CAD835" w14:textId="79B2F10C" w:rsidTr="00ED51E6">
        <w:tc>
          <w:tcPr>
            <w:tcW w:w="828" w:type="dxa"/>
            <w:tcPrChange w:id="1534" w:author="Kelvin Ang" w:date="2014-11-09T11:43:00Z">
              <w:tcPr>
                <w:tcW w:w="9350" w:type="dxa"/>
              </w:tcPr>
            </w:tcPrChange>
          </w:tcPr>
          <w:p w14:paraId="1BA0C5A4" w14:textId="73684E54" w:rsidR="002A2A53" w:rsidRPr="002A2A53" w:rsidRDefault="002A2A53" w:rsidP="000F5FA9">
            <w:pPr>
              <w:rPr>
                <w:b/>
                <w:rPrChange w:id="1535" w:author="Kelvin Ang" w:date="2014-11-09T11:42:00Z">
                  <w:rPr/>
                </w:rPrChange>
              </w:rPr>
            </w:pPr>
            <w:ins w:id="1536" w:author="Kelvin Ang" w:date="2014-11-09T11:42:00Z">
              <w:r w:rsidRPr="002A2A53">
                <w:rPr>
                  <w:b/>
                  <w:rPrChange w:id="1537" w:author="Kelvin Ang" w:date="2014-11-09T11:42:00Z">
                    <w:rPr/>
                  </w:rPrChange>
                </w:rPr>
                <w:t xml:space="preserve">Note: </w:t>
              </w:r>
            </w:ins>
            <w:del w:id="1538" w:author="Kelvin Ang" w:date="2014-11-09T11:42:00Z">
              <w:r w:rsidRPr="002A2A53" w:rsidDel="002A2A53">
                <w:rPr>
                  <w:b/>
                  <w:rPrChange w:id="1539" w:author="Kelvin Ang" w:date="2014-11-09T11:42:00Z">
                    <w:rPr/>
                  </w:rPrChange>
                </w:rPr>
                <w:delText>Note: Square brackets are used to exclude text from processing, while curly braces are used to denote date and time information.</w:delText>
              </w:r>
            </w:del>
          </w:p>
        </w:tc>
        <w:tc>
          <w:tcPr>
            <w:tcW w:w="8748" w:type="dxa"/>
            <w:tcPrChange w:id="1540" w:author="Kelvin Ang" w:date="2014-11-09T11:43:00Z">
              <w:tcPr>
                <w:tcW w:w="9350" w:type="dxa"/>
              </w:tcPr>
            </w:tcPrChange>
          </w:tcPr>
          <w:p w14:paraId="60D6476D" w14:textId="284ECE00" w:rsidR="002A2A53" w:rsidRPr="000F6BFC" w:rsidDel="002A2A53" w:rsidRDefault="002A2A53" w:rsidP="000F5FA9">
            <w:pPr>
              <w:rPr>
                <w:ins w:id="1541" w:author="Kelvin Ang" w:date="2014-11-09T11:42:00Z"/>
              </w:rPr>
            </w:pPr>
            <w:ins w:id="1542"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3" w:author="Kelvin Ang" w:date="2014-11-09T11:57:00Z"/>
        </w:rPr>
      </w:pPr>
      <w:del w:id="1544" w:author="Kelvin Ang" w:date="2014-11-09T11:59:00Z">
        <w:r w:rsidDel="006D00D2">
          <w:br/>
        </w:r>
      </w:del>
    </w:p>
    <w:p w14:paraId="1A111B49" w14:textId="26255DAC" w:rsidR="0092526E" w:rsidRPr="000F6BFC" w:rsidRDefault="009445A9" w:rsidP="0092526E">
      <w:ins w:id="1545" w:author="Kelvin Ang" w:date="2014-11-09T11:57:00Z">
        <w:r>
          <w:br w:type="page"/>
        </w:r>
      </w:ins>
      <w:r w:rsidR="0092526E" w:rsidRPr="000F6BFC">
        <w:lastRenderedPageBreak/>
        <w:t xml:space="preserve">The process of converting an </w:t>
      </w:r>
      <w:r w:rsidR="0092526E" w:rsidRPr="002A4C03">
        <w:rPr>
          <w:i/>
          <w:rPrChange w:id="1546" w:author="Kelvin Ang" w:date="2014-11-09T11:43:00Z">
            <w:rPr/>
          </w:rPrChange>
        </w:rPr>
        <w:t>Interpreted String</w:t>
      </w:r>
      <w:r w:rsidR="0092526E">
        <w:t xml:space="preserve"> </w:t>
      </w:r>
      <w:r w:rsidR="0092526E" w:rsidRPr="000F6BFC">
        <w:t xml:space="preserve">to a </w:t>
      </w:r>
      <w:r w:rsidR="0092526E" w:rsidRPr="002A4C03">
        <w:rPr>
          <w:i/>
          <w:rPrChange w:id="1547" w:author="Kelvin Ang" w:date="2014-11-09T11:43:00Z">
            <w:rPr/>
          </w:rPrChange>
        </w:rPr>
        <w:t>Display String</w:t>
      </w:r>
      <w:r w:rsidR="0092526E" w:rsidRPr="000F6BFC">
        <w:t xml:space="preserve"> </w:t>
      </w:r>
      <w:del w:id="1548" w:author="Kelvin Ang" w:date="2014-11-09T12:05:00Z">
        <w:r w:rsidR="0092526E" w:rsidRPr="000F6BFC" w:rsidDel="00481A3C">
          <w:delText xml:space="preserve">for displaying </w:delText>
        </w:r>
      </w:del>
      <w:r w:rsidR="0092526E" w:rsidRPr="000F6BFC">
        <w:t>is shown</w:t>
      </w:r>
      <w:ins w:id="1549" w:author="Kelvin Ang" w:date="2014-11-09T12:05:00Z">
        <w:r w:rsidR="00481A3C">
          <w:t xml:space="preserve"> in </w:t>
        </w:r>
        <w:r w:rsidR="00481A3C" w:rsidRPr="00481A3C">
          <w:rPr>
            <w:b/>
            <w:rPrChange w:id="1550" w:author="Kelvin Ang" w:date="2014-11-09T12:05:00Z">
              <w:rPr/>
            </w:rPrChange>
          </w:rPr>
          <w:t>Table 2</w:t>
        </w:r>
        <w:r w:rsidR="00481A3C">
          <w:t>.</w:t>
        </w:r>
      </w:ins>
      <w:del w:id="1551"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2" w:author="Kelvin Ang" w:date="2014-11-09T11:59:00Z">
        <w:r>
          <w:br/>
        </w:r>
      </w:ins>
      <w:r w:rsidR="0092526E">
        <w:t xml:space="preserve">Table </w:t>
      </w:r>
      <w:ins w:id="1553" w:author="Kelvin Ang" w:date="2014-11-09T10:14:00Z">
        <w:r w:rsidR="00BC6930">
          <w:fldChar w:fldCharType="begin"/>
        </w:r>
        <w:r w:rsidR="00BC6930">
          <w:instrText xml:space="preserve"> SEQ Table \* ARABIC </w:instrText>
        </w:r>
      </w:ins>
      <w:r w:rsidR="00BC6930">
        <w:fldChar w:fldCharType="separate"/>
      </w:r>
      <w:ins w:id="1554" w:author="Kelvin Ang" w:date="2014-11-09T11:41:00Z">
        <w:r w:rsidR="009F28D0">
          <w:rPr>
            <w:noProof/>
          </w:rPr>
          <w:t>2</w:t>
        </w:r>
      </w:ins>
      <w:ins w:id="1555" w:author="Kelvin Ang" w:date="2014-11-09T10:14:00Z">
        <w:r w:rsidR="00BC6930">
          <w:fldChar w:fldCharType="end"/>
        </w:r>
      </w:ins>
      <w:del w:id="1556"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7" w:author="Kelvin Ang" w:date="2014-11-09T11:41:00Z">
        <w:r w:rsidR="009F28D0">
          <w:rPr>
            <w:noProof/>
          </w:rPr>
          <w:t>2</w:t>
        </w:r>
      </w:ins>
      <w:del w:id="1558"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59"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60">
          <w:tblGrid>
            <w:gridCol w:w="828"/>
          </w:tblGrid>
        </w:tblGridChange>
      </w:tblGrid>
      <w:tr w:rsidR="0010102A" w:rsidDel="00B52A3C" w14:paraId="6FDA610F" w14:textId="6930E254" w:rsidTr="0010102A">
        <w:trPr>
          <w:del w:id="1561" w:author="Kelvin Ang" w:date="2014-11-09T12:03:00Z"/>
        </w:trPr>
        <w:tc>
          <w:tcPr>
            <w:tcW w:w="828" w:type="dxa"/>
          </w:tcPr>
          <w:p w14:paraId="1EC7BE40" w14:textId="42A0AB89" w:rsidR="0010102A" w:rsidRPr="0010102A" w:rsidDel="00B52A3C" w:rsidRDefault="0010102A" w:rsidP="000F5FA9">
            <w:pPr>
              <w:rPr>
                <w:del w:id="1562" w:author="Kelvin Ang" w:date="2014-11-09T12:03:00Z"/>
                <w:b/>
                <w:rPrChange w:id="1563" w:author="Kelvin Ang" w:date="2014-11-09T11:44:00Z">
                  <w:rPr>
                    <w:del w:id="1564" w:author="Kelvin Ang" w:date="2014-11-09T12:03:00Z"/>
                  </w:rPr>
                </w:rPrChange>
              </w:rPr>
            </w:pPr>
            <w:del w:id="1565" w:author="Kelvin Ang" w:date="2014-11-09T11:44:00Z">
              <w:r w:rsidRPr="0010102A" w:rsidDel="0010102A">
                <w:rPr>
                  <w:b/>
                  <w:rPrChange w:id="1566"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7"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8" w:author="Kelvin Ang" w:date="2014-11-09T12:01:00Z">
            <w:rPr/>
          </w:rPrChange>
        </w:rPr>
        <w:t>Saturday 5PM to Saturday 6PM</w:t>
      </w:r>
      <w:r w:rsidRPr="000F6BFC">
        <w:t>” instead of “</w:t>
      </w:r>
      <w:r w:rsidRPr="006A70DD">
        <w:rPr>
          <w:rFonts w:ascii="Consolas" w:hAnsi="Consolas" w:cs="Consolas"/>
          <w:sz w:val="20"/>
          <w:szCs w:val="20"/>
          <w:rPrChange w:id="1569"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70" w:author="Kelvin Ang" w:date="2014-11-09T12:03:00Z">
                  <w:rPr/>
                </w:rPrChange>
              </w:rPr>
            </w:pPr>
            <w:r w:rsidRPr="00B52A3C">
              <w:rPr>
                <w:rFonts w:ascii="Consolas" w:hAnsi="Consolas" w:cs="Consolas"/>
                <w:b/>
                <w:bCs/>
                <w:color w:val="7F0055"/>
                <w:sz w:val="20"/>
                <w:szCs w:val="20"/>
                <w:rPrChange w:id="1571" w:author="Kelvin Ang" w:date="2014-11-09T12:03:00Z">
                  <w:rPr>
                    <w:b/>
                    <w:bCs/>
                    <w:color w:val="7F0055"/>
                  </w:rPr>
                </w:rPrChange>
              </w:rPr>
              <w:t>if</w:t>
            </w:r>
            <w:r w:rsidRPr="00B52A3C">
              <w:rPr>
                <w:rFonts w:ascii="Consolas" w:hAnsi="Consolas" w:cs="Consolas"/>
                <w:color w:val="000000"/>
                <w:sz w:val="20"/>
                <w:szCs w:val="20"/>
                <w:rPrChange w:id="1572" w:author="Kelvin Ang" w:date="2014-11-09T12:03:00Z">
                  <w:rPr>
                    <w:color w:val="000000"/>
                  </w:rPr>
                </w:rPrChange>
              </w:rPr>
              <w:t xml:space="preserve"> (</w:t>
            </w:r>
            <w:proofErr w:type="spellStart"/>
            <w:r w:rsidRPr="00B52A3C">
              <w:rPr>
                <w:rFonts w:ascii="Consolas" w:hAnsi="Consolas" w:cs="Consolas"/>
                <w:sz w:val="20"/>
                <w:szCs w:val="20"/>
                <w:rPrChange w:id="1573" w:author="Kelvin Ang" w:date="2014-11-09T12:03:00Z">
                  <w:rPr/>
                </w:rPrChange>
              </w:rPr>
              <w:t>isShowDate</w:t>
            </w:r>
            <w:proofErr w:type="spellEnd"/>
            <w:r w:rsidRPr="00B52A3C">
              <w:rPr>
                <w:rFonts w:ascii="Consolas" w:hAnsi="Consolas" w:cs="Consolas"/>
                <w:color w:val="000000"/>
                <w:sz w:val="20"/>
                <w:szCs w:val="20"/>
                <w:rPrChange w:id="1574"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5" w:author="Kelvin Ang" w:date="2014-11-09T12:03:00Z">
                  <w:rPr/>
                </w:rPrChange>
              </w:rPr>
            </w:pPr>
            <w:r w:rsidRPr="00B52A3C">
              <w:rPr>
                <w:rFonts w:ascii="Consolas" w:hAnsi="Consolas" w:cs="Consolas"/>
                <w:color w:val="000000"/>
                <w:sz w:val="20"/>
                <w:szCs w:val="20"/>
                <w:rPrChange w:id="1576" w:author="Kelvin Ang" w:date="2014-11-09T12:03:00Z">
                  <w:rPr>
                    <w:color w:val="000000"/>
                  </w:rPr>
                </w:rPrChange>
              </w:rPr>
              <w:tab/>
            </w:r>
            <w:r w:rsidRPr="00B52A3C">
              <w:rPr>
                <w:rFonts w:ascii="Consolas" w:hAnsi="Consolas" w:cs="Consolas"/>
                <w:b/>
                <w:bCs/>
                <w:color w:val="7F0055"/>
                <w:sz w:val="20"/>
                <w:szCs w:val="20"/>
                <w:rPrChange w:id="1577" w:author="Kelvin Ang" w:date="2014-11-09T12:03:00Z">
                  <w:rPr>
                    <w:b/>
                    <w:bCs/>
                    <w:color w:val="7F0055"/>
                  </w:rPr>
                </w:rPrChange>
              </w:rPr>
              <w:t>if</w:t>
            </w:r>
            <w:r w:rsidRPr="00B52A3C">
              <w:rPr>
                <w:rFonts w:ascii="Consolas" w:hAnsi="Consolas" w:cs="Consolas"/>
                <w:color w:val="000000"/>
                <w:sz w:val="20"/>
                <w:szCs w:val="20"/>
                <w:rPrChange w:id="1578" w:author="Kelvin Ang" w:date="2014-11-09T12:03:00Z">
                  <w:rPr>
                    <w:color w:val="000000"/>
                  </w:rPr>
                </w:rPrChange>
              </w:rPr>
              <w:t xml:space="preserve"> (</w:t>
            </w:r>
            <w:proofErr w:type="spellStart"/>
            <w:r w:rsidRPr="00B52A3C">
              <w:rPr>
                <w:rFonts w:ascii="Consolas" w:hAnsi="Consolas" w:cs="Consolas"/>
                <w:i/>
                <w:iCs/>
                <w:color w:val="000000"/>
                <w:sz w:val="20"/>
                <w:szCs w:val="20"/>
                <w:rPrChange w:id="1579" w:author="Kelvin Ang" w:date="2014-11-09T12:03:00Z">
                  <w:rPr>
                    <w:i/>
                    <w:iCs/>
                    <w:color w:val="000000"/>
                  </w:rPr>
                </w:rPrChange>
              </w:rPr>
              <w:t>isYesterday</w:t>
            </w:r>
            <w:proofErr w:type="spellEnd"/>
            <w:r w:rsidRPr="00B52A3C">
              <w:rPr>
                <w:rFonts w:ascii="Consolas" w:hAnsi="Consolas" w:cs="Consolas"/>
                <w:color w:val="000000"/>
                <w:sz w:val="20"/>
                <w:szCs w:val="20"/>
                <w:rPrChange w:id="1580" w:author="Kelvin Ang" w:date="2014-11-09T12:03:00Z">
                  <w:rPr>
                    <w:color w:val="000000"/>
                  </w:rPr>
                </w:rPrChange>
              </w:rPr>
              <w:t>(</w:t>
            </w:r>
            <w:proofErr w:type="spellStart"/>
            <w:r w:rsidRPr="00B52A3C">
              <w:rPr>
                <w:rFonts w:ascii="Consolas" w:hAnsi="Consolas" w:cs="Consolas"/>
                <w:sz w:val="20"/>
                <w:szCs w:val="20"/>
                <w:rPrChange w:id="1581" w:author="Kelvin Ang" w:date="2014-11-09T12:03:00Z">
                  <w:rPr/>
                </w:rPrChange>
              </w:rPr>
              <w:t>currentDate</w:t>
            </w:r>
            <w:proofErr w:type="spellEnd"/>
            <w:r w:rsidRPr="00B52A3C">
              <w:rPr>
                <w:rFonts w:ascii="Consolas" w:hAnsi="Consolas" w:cs="Consolas"/>
                <w:color w:val="000000"/>
                <w:sz w:val="20"/>
                <w:szCs w:val="20"/>
                <w:rPrChange w:id="1582"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3" w:author="Kelvin Ang" w:date="2014-11-09T12:03:00Z">
                  <w:rPr/>
                </w:rPrChange>
              </w:rPr>
            </w:pPr>
            <w:r w:rsidRPr="00B52A3C">
              <w:rPr>
                <w:rFonts w:ascii="Consolas" w:hAnsi="Consolas" w:cs="Consolas"/>
                <w:color w:val="000000"/>
                <w:sz w:val="20"/>
                <w:szCs w:val="20"/>
                <w:rPrChange w:id="1584" w:author="Kelvin Ang" w:date="2014-11-09T12:03:00Z">
                  <w:rPr>
                    <w:color w:val="000000"/>
                  </w:rPr>
                </w:rPrChange>
              </w:rPr>
              <w:tab/>
            </w:r>
            <w:r w:rsidRPr="00B52A3C">
              <w:rPr>
                <w:rFonts w:ascii="Consolas" w:hAnsi="Consolas" w:cs="Consolas"/>
                <w:color w:val="000000"/>
                <w:sz w:val="20"/>
                <w:szCs w:val="20"/>
                <w:rPrChange w:id="1585" w:author="Kelvin Ang" w:date="2014-11-09T12:03:00Z">
                  <w:rPr>
                    <w:color w:val="000000"/>
                  </w:rPr>
                </w:rPrChange>
              </w:rPr>
              <w:tab/>
            </w:r>
            <w:proofErr w:type="spellStart"/>
            <w:r w:rsidRPr="00B52A3C">
              <w:rPr>
                <w:rFonts w:ascii="Consolas" w:hAnsi="Consolas" w:cs="Consolas"/>
                <w:sz w:val="20"/>
                <w:szCs w:val="20"/>
                <w:rPrChange w:id="1586" w:author="Kelvin Ang" w:date="2014-11-09T12:03:00Z">
                  <w:rPr/>
                </w:rPrChange>
              </w:rPr>
              <w:t>formatString</w:t>
            </w:r>
            <w:proofErr w:type="spellEnd"/>
            <w:r w:rsidRPr="00B52A3C">
              <w:rPr>
                <w:rFonts w:ascii="Consolas" w:hAnsi="Consolas" w:cs="Consolas"/>
                <w:color w:val="000000"/>
                <w:sz w:val="20"/>
                <w:szCs w:val="20"/>
                <w:rPrChange w:id="1587" w:author="Kelvin Ang" w:date="2014-11-09T12:03:00Z">
                  <w:rPr>
                    <w:color w:val="000000"/>
                  </w:rPr>
                </w:rPrChange>
              </w:rPr>
              <w:t xml:space="preserve"> = </w:t>
            </w:r>
            <w:r w:rsidRPr="00B52A3C">
              <w:rPr>
                <w:rFonts w:ascii="Consolas" w:hAnsi="Consolas" w:cs="Consolas"/>
                <w:color w:val="2A00FF"/>
                <w:sz w:val="20"/>
                <w:szCs w:val="20"/>
                <w:rPrChange w:id="1588" w:author="Kelvin Ang" w:date="2014-11-09T12:03:00Z">
                  <w:rPr>
                    <w:color w:val="2A00FF"/>
                  </w:rPr>
                </w:rPrChange>
              </w:rPr>
              <w:t>"'yesterday'"</w:t>
            </w:r>
            <w:r w:rsidRPr="00B52A3C">
              <w:rPr>
                <w:rFonts w:ascii="Consolas" w:hAnsi="Consolas" w:cs="Consolas"/>
                <w:color w:val="000000"/>
                <w:sz w:val="20"/>
                <w:szCs w:val="20"/>
                <w:rPrChange w:id="1589"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90" w:author="Kelvin Ang" w:date="2014-11-09T12:03:00Z">
                  <w:rPr/>
                </w:rPrChange>
              </w:rPr>
            </w:pPr>
            <w:r w:rsidRPr="00B52A3C">
              <w:rPr>
                <w:rFonts w:ascii="Consolas" w:hAnsi="Consolas" w:cs="Consolas"/>
                <w:color w:val="000000"/>
                <w:sz w:val="20"/>
                <w:szCs w:val="20"/>
                <w:rPrChange w:id="1591" w:author="Kelvin Ang" w:date="2014-11-09T12:03:00Z">
                  <w:rPr>
                    <w:color w:val="000000"/>
                  </w:rPr>
                </w:rPrChange>
              </w:rPr>
              <w:tab/>
              <w:t xml:space="preserve">} </w:t>
            </w:r>
            <w:r w:rsidRPr="00B52A3C">
              <w:rPr>
                <w:rFonts w:ascii="Consolas" w:hAnsi="Consolas" w:cs="Consolas"/>
                <w:b/>
                <w:bCs/>
                <w:color w:val="7F0055"/>
                <w:sz w:val="20"/>
                <w:szCs w:val="20"/>
                <w:rPrChange w:id="1592" w:author="Kelvin Ang" w:date="2014-11-09T12:03:00Z">
                  <w:rPr>
                    <w:b/>
                    <w:bCs/>
                    <w:color w:val="7F0055"/>
                  </w:rPr>
                </w:rPrChange>
              </w:rPr>
              <w:t>else</w:t>
            </w:r>
            <w:r w:rsidRPr="00B52A3C">
              <w:rPr>
                <w:rFonts w:ascii="Consolas" w:hAnsi="Consolas" w:cs="Consolas"/>
                <w:color w:val="000000"/>
                <w:sz w:val="20"/>
                <w:szCs w:val="20"/>
                <w:rPrChange w:id="1593" w:author="Kelvin Ang" w:date="2014-11-09T12:03:00Z">
                  <w:rPr>
                    <w:color w:val="000000"/>
                  </w:rPr>
                </w:rPrChange>
              </w:rPr>
              <w:t xml:space="preserve"> </w:t>
            </w:r>
            <w:r w:rsidRPr="00B52A3C">
              <w:rPr>
                <w:rFonts w:ascii="Consolas" w:hAnsi="Consolas" w:cs="Consolas"/>
                <w:b/>
                <w:bCs/>
                <w:color w:val="7F0055"/>
                <w:sz w:val="20"/>
                <w:szCs w:val="20"/>
                <w:rPrChange w:id="1594" w:author="Kelvin Ang" w:date="2014-11-09T12:03:00Z">
                  <w:rPr>
                    <w:b/>
                    <w:bCs/>
                    <w:color w:val="7F0055"/>
                  </w:rPr>
                </w:rPrChange>
              </w:rPr>
              <w:t>if</w:t>
            </w:r>
            <w:r w:rsidRPr="00B52A3C">
              <w:rPr>
                <w:rFonts w:ascii="Consolas" w:hAnsi="Consolas" w:cs="Consolas"/>
                <w:color w:val="000000"/>
                <w:sz w:val="20"/>
                <w:szCs w:val="20"/>
                <w:rPrChange w:id="1595" w:author="Kelvin Ang" w:date="2014-11-09T12:03:00Z">
                  <w:rPr>
                    <w:color w:val="000000"/>
                  </w:rPr>
                </w:rPrChange>
              </w:rPr>
              <w:t xml:space="preserve"> (</w:t>
            </w:r>
            <w:proofErr w:type="spellStart"/>
            <w:r w:rsidRPr="00B52A3C">
              <w:rPr>
                <w:rFonts w:ascii="Consolas" w:hAnsi="Consolas" w:cs="Consolas"/>
                <w:i/>
                <w:iCs/>
                <w:color w:val="000000"/>
                <w:sz w:val="20"/>
                <w:szCs w:val="20"/>
                <w:rPrChange w:id="1596" w:author="Kelvin Ang" w:date="2014-11-09T12:03:00Z">
                  <w:rPr>
                    <w:i/>
                    <w:iCs/>
                    <w:color w:val="000000"/>
                  </w:rPr>
                </w:rPrChange>
              </w:rPr>
              <w:t>isToday</w:t>
            </w:r>
            <w:proofErr w:type="spellEnd"/>
            <w:r w:rsidRPr="00B52A3C">
              <w:rPr>
                <w:rFonts w:ascii="Consolas" w:hAnsi="Consolas" w:cs="Consolas"/>
                <w:color w:val="000000"/>
                <w:sz w:val="20"/>
                <w:szCs w:val="20"/>
                <w:rPrChange w:id="1597" w:author="Kelvin Ang" w:date="2014-11-09T12:03:00Z">
                  <w:rPr>
                    <w:color w:val="000000"/>
                  </w:rPr>
                </w:rPrChange>
              </w:rPr>
              <w:t>(</w:t>
            </w:r>
            <w:proofErr w:type="spellStart"/>
            <w:r w:rsidRPr="00B52A3C">
              <w:rPr>
                <w:rFonts w:ascii="Consolas" w:hAnsi="Consolas" w:cs="Consolas"/>
                <w:sz w:val="20"/>
                <w:szCs w:val="20"/>
                <w:rPrChange w:id="1598" w:author="Kelvin Ang" w:date="2014-11-09T12:03:00Z">
                  <w:rPr/>
                </w:rPrChange>
              </w:rPr>
              <w:t>currentDate</w:t>
            </w:r>
            <w:proofErr w:type="spellEnd"/>
            <w:r w:rsidRPr="00B52A3C">
              <w:rPr>
                <w:rFonts w:ascii="Consolas" w:hAnsi="Consolas" w:cs="Consolas"/>
                <w:color w:val="000000"/>
                <w:sz w:val="20"/>
                <w:szCs w:val="20"/>
                <w:rPrChange w:id="1599"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600" w:author="Kelvin Ang" w:date="2014-11-09T12:03:00Z">
                  <w:rPr/>
                </w:rPrChange>
              </w:rPr>
            </w:pPr>
            <w:r w:rsidRPr="00B52A3C">
              <w:rPr>
                <w:rFonts w:ascii="Consolas" w:hAnsi="Consolas" w:cs="Consolas"/>
                <w:color w:val="000000"/>
                <w:sz w:val="20"/>
                <w:szCs w:val="20"/>
                <w:rPrChange w:id="1601" w:author="Kelvin Ang" w:date="2014-11-09T12:03:00Z">
                  <w:rPr>
                    <w:color w:val="000000"/>
                  </w:rPr>
                </w:rPrChange>
              </w:rPr>
              <w:tab/>
            </w:r>
            <w:r w:rsidRPr="00B52A3C">
              <w:rPr>
                <w:rFonts w:ascii="Consolas" w:hAnsi="Consolas" w:cs="Consolas"/>
                <w:color w:val="000000"/>
                <w:sz w:val="20"/>
                <w:szCs w:val="20"/>
                <w:rPrChange w:id="1602" w:author="Kelvin Ang" w:date="2014-11-09T12:03:00Z">
                  <w:rPr>
                    <w:color w:val="000000"/>
                  </w:rPr>
                </w:rPrChange>
              </w:rPr>
              <w:tab/>
            </w:r>
            <w:proofErr w:type="spellStart"/>
            <w:r w:rsidRPr="00B52A3C">
              <w:rPr>
                <w:rFonts w:ascii="Consolas" w:hAnsi="Consolas" w:cs="Consolas"/>
                <w:sz w:val="20"/>
                <w:szCs w:val="20"/>
                <w:rPrChange w:id="1603" w:author="Kelvin Ang" w:date="2014-11-09T12:03:00Z">
                  <w:rPr/>
                </w:rPrChange>
              </w:rPr>
              <w:t>formatString</w:t>
            </w:r>
            <w:proofErr w:type="spellEnd"/>
            <w:r w:rsidRPr="00B52A3C">
              <w:rPr>
                <w:rFonts w:ascii="Consolas" w:hAnsi="Consolas" w:cs="Consolas"/>
                <w:color w:val="000000"/>
                <w:sz w:val="20"/>
                <w:szCs w:val="20"/>
                <w:rPrChange w:id="1604" w:author="Kelvin Ang" w:date="2014-11-09T12:03:00Z">
                  <w:rPr>
                    <w:color w:val="000000"/>
                  </w:rPr>
                </w:rPrChange>
              </w:rPr>
              <w:t xml:space="preserve"> = </w:t>
            </w:r>
            <w:r w:rsidRPr="00B52A3C">
              <w:rPr>
                <w:rFonts w:ascii="Consolas" w:hAnsi="Consolas" w:cs="Consolas"/>
                <w:color w:val="2A00FF"/>
                <w:sz w:val="20"/>
                <w:szCs w:val="20"/>
                <w:rPrChange w:id="1605" w:author="Kelvin Ang" w:date="2014-11-09T12:03:00Z">
                  <w:rPr>
                    <w:color w:val="2A00FF"/>
                  </w:rPr>
                </w:rPrChange>
              </w:rPr>
              <w:t>"'today'"</w:t>
            </w:r>
            <w:r w:rsidRPr="00B52A3C">
              <w:rPr>
                <w:rFonts w:ascii="Consolas" w:hAnsi="Consolas" w:cs="Consolas"/>
                <w:color w:val="000000"/>
                <w:sz w:val="20"/>
                <w:szCs w:val="20"/>
                <w:rPrChange w:id="1606"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7" w:author="Kelvin Ang" w:date="2014-11-09T12:03:00Z">
                  <w:rPr/>
                </w:rPrChange>
              </w:rPr>
            </w:pPr>
            <w:r w:rsidRPr="00B52A3C">
              <w:rPr>
                <w:rFonts w:ascii="Consolas" w:hAnsi="Consolas" w:cs="Consolas"/>
                <w:color w:val="000000"/>
                <w:sz w:val="20"/>
                <w:szCs w:val="20"/>
                <w:rPrChange w:id="1608" w:author="Kelvin Ang" w:date="2014-11-09T12:03:00Z">
                  <w:rPr>
                    <w:color w:val="000000"/>
                  </w:rPr>
                </w:rPrChange>
              </w:rPr>
              <w:tab/>
              <w:t xml:space="preserve">} </w:t>
            </w:r>
            <w:r w:rsidRPr="00B52A3C">
              <w:rPr>
                <w:rFonts w:ascii="Consolas" w:hAnsi="Consolas" w:cs="Consolas"/>
                <w:b/>
                <w:bCs/>
                <w:color w:val="7F0055"/>
                <w:sz w:val="20"/>
                <w:szCs w:val="20"/>
                <w:rPrChange w:id="1609" w:author="Kelvin Ang" w:date="2014-11-09T12:03:00Z">
                  <w:rPr>
                    <w:b/>
                    <w:bCs/>
                    <w:color w:val="7F0055"/>
                  </w:rPr>
                </w:rPrChange>
              </w:rPr>
              <w:t>else</w:t>
            </w:r>
            <w:r w:rsidRPr="00B52A3C">
              <w:rPr>
                <w:rFonts w:ascii="Consolas" w:hAnsi="Consolas" w:cs="Consolas"/>
                <w:color w:val="000000"/>
                <w:sz w:val="20"/>
                <w:szCs w:val="20"/>
                <w:rPrChange w:id="1610" w:author="Kelvin Ang" w:date="2014-11-09T12:03:00Z">
                  <w:rPr>
                    <w:color w:val="000000"/>
                  </w:rPr>
                </w:rPrChange>
              </w:rPr>
              <w:t xml:space="preserve"> </w:t>
            </w:r>
            <w:r w:rsidRPr="00B52A3C">
              <w:rPr>
                <w:rFonts w:ascii="Consolas" w:hAnsi="Consolas" w:cs="Consolas"/>
                <w:b/>
                <w:bCs/>
                <w:color w:val="7F0055"/>
                <w:sz w:val="20"/>
                <w:szCs w:val="20"/>
                <w:rPrChange w:id="1611" w:author="Kelvin Ang" w:date="2014-11-09T12:03:00Z">
                  <w:rPr>
                    <w:b/>
                    <w:bCs/>
                    <w:color w:val="7F0055"/>
                  </w:rPr>
                </w:rPrChange>
              </w:rPr>
              <w:t>if</w:t>
            </w:r>
            <w:r w:rsidRPr="00B52A3C">
              <w:rPr>
                <w:rFonts w:ascii="Consolas" w:hAnsi="Consolas" w:cs="Consolas"/>
                <w:color w:val="000000"/>
                <w:sz w:val="20"/>
                <w:szCs w:val="20"/>
                <w:rPrChange w:id="1612" w:author="Kelvin Ang" w:date="2014-11-09T12:03:00Z">
                  <w:rPr>
                    <w:color w:val="000000"/>
                  </w:rPr>
                </w:rPrChange>
              </w:rPr>
              <w:t xml:space="preserve"> (</w:t>
            </w:r>
            <w:proofErr w:type="spellStart"/>
            <w:r w:rsidRPr="00B52A3C">
              <w:rPr>
                <w:rFonts w:ascii="Consolas" w:hAnsi="Consolas" w:cs="Consolas"/>
                <w:i/>
                <w:iCs/>
                <w:color w:val="000000"/>
                <w:sz w:val="20"/>
                <w:szCs w:val="20"/>
                <w:rPrChange w:id="1613" w:author="Kelvin Ang" w:date="2014-11-09T12:03:00Z">
                  <w:rPr>
                    <w:i/>
                    <w:iCs/>
                    <w:color w:val="000000"/>
                  </w:rPr>
                </w:rPrChange>
              </w:rPr>
              <w:t>isTomorrow</w:t>
            </w:r>
            <w:proofErr w:type="spellEnd"/>
            <w:r w:rsidRPr="00B52A3C">
              <w:rPr>
                <w:rFonts w:ascii="Consolas" w:hAnsi="Consolas" w:cs="Consolas"/>
                <w:color w:val="000000"/>
                <w:sz w:val="20"/>
                <w:szCs w:val="20"/>
                <w:rPrChange w:id="1614" w:author="Kelvin Ang" w:date="2014-11-09T12:03:00Z">
                  <w:rPr>
                    <w:color w:val="000000"/>
                  </w:rPr>
                </w:rPrChange>
              </w:rPr>
              <w:t>(</w:t>
            </w:r>
            <w:proofErr w:type="spellStart"/>
            <w:r w:rsidRPr="00B52A3C">
              <w:rPr>
                <w:rFonts w:ascii="Consolas" w:hAnsi="Consolas" w:cs="Consolas"/>
                <w:sz w:val="20"/>
                <w:szCs w:val="20"/>
                <w:rPrChange w:id="1615" w:author="Kelvin Ang" w:date="2014-11-09T12:03:00Z">
                  <w:rPr/>
                </w:rPrChange>
              </w:rPr>
              <w:t>currentDate</w:t>
            </w:r>
            <w:proofErr w:type="spellEnd"/>
            <w:r w:rsidRPr="00B52A3C">
              <w:rPr>
                <w:rFonts w:ascii="Consolas" w:hAnsi="Consolas" w:cs="Consolas"/>
                <w:color w:val="000000"/>
                <w:sz w:val="20"/>
                <w:szCs w:val="20"/>
                <w:rPrChange w:id="1616"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7" w:author="Kelvin Ang" w:date="2014-11-09T12:03:00Z">
                  <w:rPr/>
                </w:rPrChange>
              </w:rPr>
            </w:pPr>
            <w:r w:rsidRPr="00B52A3C">
              <w:rPr>
                <w:rFonts w:ascii="Consolas" w:hAnsi="Consolas" w:cs="Consolas"/>
                <w:color w:val="000000"/>
                <w:sz w:val="20"/>
                <w:szCs w:val="20"/>
                <w:rPrChange w:id="1618" w:author="Kelvin Ang" w:date="2014-11-09T12:03:00Z">
                  <w:rPr>
                    <w:color w:val="000000"/>
                  </w:rPr>
                </w:rPrChange>
              </w:rPr>
              <w:tab/>
            </w:r>
            <w:r w:rsidRPr="00B52A3C">
              <w:rPr>
                <w:rFonts w:ascii="Consolas" w:hAnsi="Consolas" w:cs="Consolas"/>
                <w:color w:val="000000"/>
                <w:sz w:val="20"/>
                <w:szCs w:val="20"/>
                <w:rPrChange w:id="1619" w:author="Kelvin Ang" w:date="2014-11-09T12:03:00Z">
                  <w:rPr>
                    <w:color w:val="000000"/>
                  </w:rPr>
                </w:rPrChange>
              </w:rPr>
              <w:tab/>
            </w:r>
            <w:proofErr w:type="spellStart"/>
            <w:r w:rsidRPr="00B52A3C">
              <w:rPr>
                <w:rFonts w:ascii="Consolas" w:hAnsi="Consolas" w:cs="Consolas"/>
                <w:sz w:val="20"/>
                <w:szCs w:val="20"/>
                <w:rPrChange w:id="1620" w:author="Kelvin Ang" w:date="2014-11-09T12:03:00Z">
                  <w:rPr/>
                </w:rPrChange>
              </w:rPr>
              <w:t>formatString</w:t>
            </w:r>
            <w:proofErr w:type="spellEnd"/>
            <w:r w:rsidRPr="00B52A3C">
              <w:rPr>
                <w:rFonts w:ascii="Consolas" w:hAnsi="Consolas" w:cs="Consolas"/>
                <w:color w:val="000000"/>
                <w:sz w:val="20"/>
                <w:szCs w:val="20"/>
                <w:rPrChange w:id="1621" w:author="Kelvin Ang" w:date="2014-11-09T12:03:00Z">
                  <w:rPr>
                    <w:color w:val="000000"/>
                  </w:rPr>
                </w:rPrChange>
              </w:rPr>
              <w:t xml:space="preserve"> = </w:t>
            </w:r>
            <w:r w:rsidRPr="00B52A3C">
              <w:rPr>
                <w:rFonts w:ascii="Consolas" w:hAnsi="Consolas" w:cs="Consolas"/>
                <w:color w:val="2A00FF"/>
                <w:sz w:val="20"/>
                <w:szCs w:val="20"/>
                <w:rPrChange w:id="1622" w:author="Kelvin Ang" w:date="2014-11-09T12:03:00Z">
                  <w:rPr>
                    <w:color w:val="2A00FF"/>
                  </w:rPr>
                </w:rPrChange>
              </w:rPr>
              <w:t>"'tomorrow'"</w:t>
            </w:r>
            <w:r w:rsidRPr="00B52A3C">
              <w:rPr>
                <w:rFonts w:ascii="Consolas" w:hAnsi="Consolas" w:cs="Consolas"/>
                <w:color w:val="000000"/>
                <w:sz w:val="20"/>
                <w:szCs w:val="20"/>
                <w:rPrChange w:id="1623"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4" w:author="Kelvin Ang" w:date="2014-11-09T12:03:00Z">
                  <w:rPr/>
                </w:rPrChange>
              </w:rPr>
            </w:pPr>
            <w:r w:rsidRPr="00B52A3C">
              <w:rPr>
                <w:rFonts w:ascii="Consolas" w:hAnsi="Consolas" w:cs="Consolas"/>
                <w:color w:val="000000"/>
                <w:sz w:val="20"/>
                <w:szCs w:val="20"/>
                <w:rPrChange w:id="1625" w:author="Kelvin Ang" w:date="2014-11-09T12:03:00Z">
                  <w:rPr>
                    <w:color w:val="000000"/>
                  </w:rPr>
                </w:rPrChange>
              </w:rPr>
              <w:tab/>
              <w:t xml:space="preserve">} </w:t>
            </w:r>
            <w:r w:rsidRPr="00B52A3C">
              <w:rPr>
                <w:rFonts w:ascii="Consolas" w:hAnsi="Consolas" w:cs="Consolas"/>
                <w:b/>
                <w:bCs/>
                <w:color w:val="7F0055"/>
                <w:sz w:val="20"/>
                <w:szCs w:val="20"/>
                <w:rPrChange w:id="1626" w:author="Kelvin Ang" w:date="2014-11-09T12:03:00Z">
                  <w:rPr>
                    <w:b/>
                    <w:bCs/>
                    <w:color w:val="7F0055"/>
                  </w:rPr>
                </w:rPrChange>
              </w:rPr>
              <w:t>else</w:t>
            </w:r>
            <w:r w:rsidRPr="00B52A3C">
              <w:rPr>
                <w:rFonts w:ascii="Consolas" w:hAnsi="Consolas" w:cs="Consolas"/>
                <w:color w:val="000000"/>
                <w:sz w:val="20"/>
                <w:szCs w:val="20"/>
                <w:rPrChange w:id="1627" w:author="Kelvin Ang" w:date="2014-11-09T12:03:00Z">
                  <w:rPr>
                    <w:color w:val="000000"/>
                  </w:rPr>
                </w:rPrChange>
              </w:rPr>
              <w:t xml:space="preserve"> </w:t>
            </w:r>
            <w:r w:rsidRPr="00B52A3C">
              <w:rPr>
                <w:rFonts w:ascii="Consolas" w:hAnsi="Consolas" w:cs="Consolas"/>
                <w:b/>
                <w:bCs/>
                <w:color w:val="7F0055"/>
                <w:sz w:val="20"/>
                <w:szCs w:val="20"/>
                <w:rPrChange w:id="1628" w:author="Kelvin Ang" w:date="2014-11-09T12:03:00Z">
                  <w:rPr>
                    <w:b/>
                    <w:bCs/>
                    <w:color w:val="7F0055"/>
                  </w:rPr>
                </w:rPrChange>
              </w:rPr>
              <w:t>if</w:t>
            </w:r>
            <w:r w:rsidRPr="00B52A3C">
              <w:rPr>
                <w:rFonts w:ascii="Consolas" w:hAnsi="Consolas" w:cs="Consolas"/>
                <w:color w:val="000000"/>
                <w:sz w:val="20"/>
                <w:szCs w:val="20"/>
                <w:rPrChange w:id="1629" w:author="Kelvin Ang" w:date="2014-11-09T12:03:00Z">
                  <w:rPr>
                    <w:color w:val="000000"/>
                  </w:rPr>
                </w:rPrChange>
              </w:rPr>
              <w:t xml:space="preserve"> (</w:t>
            </w:r>
            <w:proofErr w:type="spellStart"/>
            <w:r w:rsidRPr="00B52A3C">
              <w:rPr>
                <w:rFonts w:ascii="Consolas" w:hAnsi="Consolas" w:cs="Consolas"/>
                <w:i/>
                <w:iCs/>
                <w:color w:val="000000"/>
                <w:sz w:val="20"/>
                <w:szCs w:val="20"/>
                <w:rPrChange w:id="1630" w:author="Kelvin Ang" w:date="2014-11-09T12:03:00Z">
                  <w:rPr>
                    <w:i/>
                    <w:iCs/>
                    <w:color w:val="000000"/>
                  </w:rPr>
                </w:rPrChange>
              </w:rPr>
              <w:t>isThisWeek</w:t>
            </w:r>
            <w:proofErr w:type="spellEnd"/>
            <w:r w:rsidRPr="00B52A3C">
              <w:rPr>
                <w:rFonts w:ascii="Consolas" w:hAnsi="Consolas" w:cs="Consolas"/>
                <w:color w:val="000000"/>
                <w:sz w:val="20"/>
                <w:szCs w:val="20"/>
                <w:rPrChange w:id="1631" w:author="Kelvin Ang" w:date="2014-11-09T12:03:00Z">
                  <w:rPr>
                    <w:color w:val="000000"/>
                  </w:rPr>
                </w:rPrChange>
              </w:rPr>
              <w:t>(</w:t>
            </w:r>
            <w:proofErr w:type="spellStart"/>
            <w:r w:rsidRPr="00B52A3C">
              <w:rPr>
                <w:rFonts w:ascii="Consolas" w:hAnsi="Consolas" w:cs="Consolas"/>
                <w:sz w:val="20"/>
                <w:szCs w:val="20"/>
                <w:rPrChange w:id="1632" w:author="Kelvin Ang" w:date="2014-11-09T12:03:00Z">
                  <w:rPr/>
                </w:rPrChange>
              </w:rPr>
              <w:t>currentDate</w:t>
            </w:r>
            <w:proofErr w:type="spellEnd"/>
            <w:r w:rsidRPr="00B52A3C">
              <w:rPr>
                <w:rFonts w:ascii="Consolas" w:hAnsi="Consolas" w:cs="Consolas"/>
                <w:color w:val="000000"/>
                <w:sz w:val="20"/>
                <w:szCs w:val="20"/>
                <w:rPrChange w:id="1633" w:author="Kelvin Ang" w:date="2014-11-09T12:03:00Z">
                  <w:rPr>
                    <w:color w:val="000000"/>
                  </w:rPr>
                </w:rPrChange>
              </w:rPr>
              <w:t xml:space="preserve">) &amp;&amp; </w:t>
            </w:r>
            <w:proofErr w:type="spellStart"/>
            <w:r w:rsidRPr="00B52A3C">
              <w:rPr>
                <w:rFonts w:ascii="Consolas" w:hAnsi="Consolas" w:cs="Consolas"/>
                <w:sz w:val="20"/>
                <w:szCs w:val="20"/>
                <w:rPrChange w:id="1634" w:author="Kelvin Ang" w:date="2014-11-09T12:03:00Z">
                  <w:rPr/>
                </w:rPrChange>
              </w:rPr>
              <w:t>isFirstDate</w:t>
            </w:r>
            <w:proofErr w:type="spellEnd"/>
            <w:r w:rsidRPr="00B52A3C">
              <w:rPr>
                <w:rFonts w:ascii="Consolas" w:hAnsi="Consolas" w:cs="Consolas"/>
                <w:color w:val="000000"/>
                <w:sz w:val="20"/>
                <w:szCs w:val="20"/>
                <w:rPrChange w:id="1635"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6" w:author="Kelvin Ang" w:date="2014-11-09T12:03:00Z">
                  <w:rPr/>
                </w:rPrChange>
              </w:rPr>
            </w:pPr>
            <w:r w:rsidRPr="00B52A3C">
              <w:rPr>
                <w:rFonts w:ascii="Consolas" w:hAnsi="Consolas" w:cs="Consolas"/>
                <w:color w:val="000000"/>
                <w:sz w:val="20"/>
                <w:szCs w:val="20"/>
                <w:rPrChange w:id="1637" w:author="Kelvin Ang" w:date="2014-11-09T12:03:00Z">
                  <w:rPr>
                    <w:color w:val="000000"/>
                  </w:rPr>
                </w:rPrChange>
              </w:rPr>
              <w:tab/>
            </w:r>
            <w:r w:rsidRPr="00B52A3C">
              <w:rPr>
                <w:rFonts w:ascii="Consolas" w:hAnsi="Consolas" w:cs="Consolas"/>
                <w:color w:val="000000"/>
                <w:sz w:val="20"/>
                <w:szCs w:val="20"/>
                <w:rPrChange w:id="1638" w:author="Kelvin Ang" w:date="2014-11-09T12:03:00Z">
                  <w:rPr>
                    <w:color w:val="000000"/>
                  </w:rPr>
                </w:rPrChange>
              </w:rPr>
              <w:tab/>
            </w:r>
            <w:proofErr w:type="spellStart"/>
            <w:r w:rsidRPr="00B52A3C">
              <w:rPr>
                <w:rFonts w:ascii="Consolas" w:hAnsi="Consolas" w:cs="Consolas"/>
                <w:sz w:val="20"/>
                <w:szCs w:val="20"/>
                <w:rPrChange w:id="1639" w:author="Kelvin Ang" w:date="2014-11-09T12:03:00Z">
                  <w:rPr/>
                </w:rPrChange>
              </w:rPr>
              <w:t>formatString</w:t>
            </w:r>
            <w:proofErr w:type="spellEnd"/>
            <w:r w:rsidRPr="00B52A3C">
              <w:rPr>
                <w:rFonts w:ascii="Consolas" w:hAnsi="Consolas" w:cs="Consolas"/>
                <w:color w:val="000000"/>
                <w:sz w:val="20"/>
                <w:szCs w:val="20"/>
                <w:rPrChange w:id="1640" w:author="Kelvin Ang" w:date="2014-11-09T12:03:00Z">
                  <w:rPr>
                    <w:color w:val="000000"/>
                  </w:rPr>
                </w:rPrChange>
              </w:rPr>
              <w:t xml:space="preserve"> = </w:t>
            </w:r>
            <w:r w:rsidRPr="00B52A3C">
              <w:rPr>
                <w:rFonts w:ascii="Consolas" w:hAnsi="Consolas" w:cs="Consolas"/>
                <w:color w:val="2A00FF"/>
                <w:sz w:val="20"/>
                <w:szCs w:val="20"/>
                <w:rPrChange w:id="1641" w:author="Kelvin Ang" w:date="2014-11-09T12:03:00Z">
                  <w:rPr>
                    <w:color w:val="2A00FF"/>
                  </w:rPr>
                </w:rPrChange>
              </w:rPr>
              <w:t>"'on' E"</w:t>
            </w:r>
            <w:r w:rsidRPr="00B52A3C">
              <w:rPr>
                <w:rFonts w:ascii="Consolas" w:hAnsi="Consolas" w:cs="Consolas"/>
                <w:color w:val="000000"/>
                <w:sz w:val="20"/>
                <w:szCs w:val="20"/>
                <w:rPrChange w:id="1642"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3" w:author="Kelvin Ang" w:date="2014-11-09T12:03:00Z">
                  <w:rPr/>
                </w:rPrChange>
              </w:rPr>
            </w:pPr>
            <w:r w:rsidRPr="00B52A3C">
              <w:rPr>
                <w:rFonts w:ascii="Consolas" w:hAnsi="Consolas" w:cs="Consolas"/>
                <w:color w:val="000000"/>
                <w:sz w:val="20"/>
                <w:szCs w:val="20"/>
                <w:rPrChange w:id="1644" w:author="Kelvin Ang" w:date="2014-11-09T12:03:00Z">
                  <w:rPr>
                    <w:color w:val="000000"/>
                  </w:rPr>
                </w:rPrChange>
              </w:rPr>
              <w:tab/>
              <w:t xml:space="preserve">} </w:t>
            </w:r>
            <w:r w:rsidRPr="00B52A3C">
              <w:rPr>
                <w:rFonts w:ascii="Consolas" w:hAnsi="Consolas" w:cs="Consolas"/>
                <w:b/>
                <w:bCs/>
                <w:color w:val="7F0055"/>
                <w:sz w:val="20"/>
                <w:szCs w:val="20"/>
                <w:rPrChange w:id="1645" w:author="Kelvin Ang" w:date="2014-11-09T12:03:00Z">
                  <w:rPr>
                    <w:b/>
                    <w:bCs/>
                    <w:color w:val="7F0055"/>
                  </w:rPr>
                </w:rPrChange>
              </w:rPr>
              <w:t>else</w:t>
            </w:r>
            <w:r w:rsidRPr="00B52A3C">
              <w:rPr>
                <w:rFonts w:ascii="Consolas" w:hAnsi="Consolas" w:cs="Consolas"/>
                <w:color w:val="000000"/>
                <w:sz w:val="20"/>
                <w:szCs w:val="20"/>
                <w:rPrChange w:id="1646" w:author="Kelvin Ang" w:date="2014-11-09T12:03:00Z">
                  <w:rPr>
                    <w:color w:val="000000"/>
                  </w:rPr>
                </w:rPrChange>
              </w:rPr>
              <w:t xml:space="preserve"> </w:t>
            </w:r>
            <w:r w:rsidRPr="00B52A3C">
              <w:rPr>
                <w:rFonts w:ascii="Consolas" w:hAnsi="Consolas" w:cs="Consolas"/>
                <w:b/>
                <w:bCs/>
                <w:color w:val="7F0055"/>
                <w:sz w:val="20"/>
                <w:szCs w:val="20"/>
                <w:rPrChange w:id="1647" w:author="Kelvin Ang" w:date="2014-11-09T12:03:00Z">
                  <w:rPr>
                    <w:b/>
                    <w:bCs/>
                    <w:color w:val="7F0055"/>
                  </w:rPr>
                </w:rPrChange>
              </w:rPr>
              <w:t>if</w:t>
            </w:r>
            <w:r w:rsidRPr="00B52A3C">
              <w:rPr>
                <w:rFonts w:ascii="Consolas" w:hAnsi="Consolas" w:cs="Consolas"/>
                <w:color w:val="000000"/>
                <w:sz w:val="20"/>
                <w:szCs w:val="20"/>
                <w:rPrChange w:id="1648" w:author="Kelvin Ang" w:date="2014-11-09T12:03:00Z">
                  <w:rPr>
                    <w:color w:val="000000"/>
                  </w:rPr>
                </w:rPrChange>
              </w:rPr>
              <w:t xml:space="preserve"> (</w:t>
            </w:r>
            <w:proofErr w:type="spellStart"/>
            <w:r w:rsidRPr="00B52A3C">
              <w:rPr>
                <w:rFonts w:ascii="Consolas" w:hAnsi="Consolas" w:cs="Consolas"/>
                <w:i/>
                <w:iCs/>
                <w:color w:val="000000"/>
                <w:sz w:val="20"/>
                <w:szCs w:val="20"/>
                <w:rPrChange w:id="1649" w:author="Kelvin Ang" w:date="2014-11-09T12:03:00Z">
                  <w:rPr>
                    <w:i/>
                    <w:iCs/>
                    <w:color w:val="000000"/>
                  </w:rPr>
                </w:rPrChange>
              </w:rPr>
              <w:t>isThisWeek</w:t>
            </w:r>
            <w:proofErr w:type="spellEnd"/>
            <w:r w:rsidRPr="00B52A3C">
              <w:rPr>
                <w:rFonts w:ascii="Consolas" w:hAnsi="Consolas" w:cs="Consolas"/>
                <w:color w:val="000000"/>
                <w:sz w:val="20"/>
                <w:szCs w:val="20"/>
                <w:rPrChange w:id="1650" w:author="Kelvin Ang" w:date="2014-11-09T12:03:00Z">
                  <w:rPr>
                    <w:color w:val="000000"/>
                  </w:rPr>
                </w:rPrChange>
              </w:rPr>
              <w:t>(</w:t>
            </w:r>
            <w:proofErr w:type="spellStart"/>
            <w:r w:rsidRPr="00B52A3C">
              <w:rPr>
                <w:rFonts w:ascii="Consolas" w:hAnsi="Consolas" w:cs="Consolas"/>
                <w:sz w:val="20"/>
                <w:szCs w:val="20"/>
                <w:rPrChange w:id="1651" w:author="Kelvin Ang" w:date="2014-11-09T12:03:00Z">
                  <w:rPr/>
                </w:rPrChange>
              </w:rPr>
              <w:t>currentDate</w:t>
            </w:r>
            <w:proofErr w:type="spellEnd"/>
            <w:r w:rsidRPr="00B52A3C">
              <w:rPr>
                <w:rFonts w:ascii="Consolas" w:hAnsi="Consolas" w:cs="Consolas"/>
                <w:color w:val="000000"/>
                <w:sz w:val="20"/>
                <w:szCs w:val="20"/>
                <w:rPrChange w:id="1652"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3" w:author="Kelvin Ang" w:date="2014-11-09T12:03:00Z">
                  <w:rPr/>
                </w:rPrChange>
              </w:rPr>
            </w:pPr>
            <w:r w:rsidRPr="00B52A3C">
              <w:rPr>
                <w:rFonts w:ascii="Consolas" w:hAnsi="Consolas" w:cs="Consolas"/>
                <w:color w:val="000000"/>
                <w:sz w:val="20"/>
                <w:szCs w:val="20"/>
                <w:rPrChange w:id="1654" w:author="Kelvin Ang" w:date="2014-11-09T12:03:00Z">
                  <w:rPr>
                    <w:color w:val="000000"/>
                  </w:rPr>
                </w:rPrChange>
              </w:rPr>
              <w:tab/>
            </w:r>
            <w:r w:rsidRPr="00B52A3C">
              <w:rPr>
                <w:rFonts w:ascii="Consolas" w:hAnsi="Consolas" w:cs="Consolas"/>
                <w:color w:val="000000"/>
                <w:sz w:val="20"/>
                <w:szCs w:val="20"/>
                <w:rPrChange w:id="1655" w:author="Kelvin Ang" w:date="2014-11-09T12:03:00Z">
                  <w:rPr>
                    <w:color w:val="000000"/>
                  </w:rPr>
                </w:rPrChange>
              </w:rPr>
              <w:tab/>
            </w:r>
            <w:proofErr w:type="spellStart"/>
            <w:r w:rsidRPr="00B52A3C">
              <w:rPr>
                <w:rFonts w:ascii="Consolas" w:hAnsi="Consolas" w:cs="Consolas"/>
                <w:sz w:val="20"/>
                <w:szCs w:val="20"/>
                <w:rPrChange w:id="1656" w:author="Kelvin Ang" w:date="2014-11-09T12:03:00Z">
                  <w:rPr/>
                </w:rPrChange>
              </w:rPr>
              <w:t>formatString</w:t>
            </w:r>
            <w:proofErr w:type="spellEnd"/>
            <w:r w:rsidRPr="00B52A3C">
              <w:rPr>
                <w:rFonts w:ascii="Consolas" w:hAnsi="Consolas" w:cs="Consolas"/>
                <w:color w:val="000000"/>
                <w:sz w:val="20"/>
                <w:szCs w:val="20"/>
                <w:rPrChange w:id="1657" w:author="Kelvin Ang" w:date="2014-11-09T12:03:00Z">
                  <w:rPr>
                    <w:color w:val="000000"/>
                  </w:rPr>
                </w:rPrChange>
              </w:rPr>
              <w:t xml:space="preserve"> = </w:t>
            </w:r>
            <w:r w:rsidRPr="00B52A3C">
              <w:rPr>
                <w:rFonts w:ascii="Consolas" w:hAnsi="Consolas" w:cs="Consolas"/>
                <w:color w:val="2A00FF"/>
                <w:sz w:val="20"/>
                <w:szCs w:val="20"/>
                <w:rPrChange w:id="1658" w:author="Kelvin Ang" w:date="2014-11-09T12:03:00Z">
                  <w:rPr>
                    <w:color w:val="2A00FF"/>
                  </w:rPr>
                </w:rPrChange>
              </w:rPr>
              <w:t>"E"</w:t>
            </w:r>
            <w:r w:rsidRPr="00B52A3C">
              <w:rPr>
                <w:rFonts w:ascii="Consolas" w:hAnsi="Consolas" w:cs="Consolas"/>
                <w:color w:val="000000"/>
                <w:sz w:val="20"/>
                <w:szCs w:val="20"/>
                <w:rPrChange w:id="1659"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60" w:author="Kelvin Ang" w:date="2014-11-09T12:03:00Z">
                  <w:rPr/>
                </w:rPrChange>
              </w:rPr>
            </w:pPr>
            <w:r w:rsidRPr="00B52A3C">
              <w:rPr>
                <w:rFonts w:ascii="Consolas" w:hAnsi="Consolas" w:cs="Consolas"/>
                <w:color w:val="000000"/>
                <w:sz w:val="20"/>
                <w:szCs w:val="20"/>
                <w:rPrChange w:id="1661" w:author="Kelvin Ang" w:date="2014-11-09T12:03:00Z">
                  <w:rPr>
                    <w:color w:val="000000"/>
                  </w:rPr>
                </w:rPrChange>
              </w:rPr>
              <w:tab/>
              <w:t xml:space="preserve">} </w:t>
            </w:r>
            <w:r w:rsidRPr="00B52A3C">
              <w:rPr>
                <w:rFonts w:ascii="Consolas" w:hAnsi="Consolas" w:cs="Consolas"/>
                <w:b/>
                <w:bCs/>
                <w:color w:val="7F0055"/>
                <w:sz w:val="20"/>
                <w:szCs w:val="20"/>
                <w:rPrChange w:id="1662" w:author="Kelvin Ang" w:date="2014-11-09T12:03:00Z">
                  <w:rPr>
                    <w:b/>
                    <w:bCs/>
                    <w:color w:val="7F0055"/>
                  </w:rPr>
                </w:rPrChange>
              </w:rPr>
              <w:t>else</w:t>
            </w:r>
            <w:r w:rsidRPr="00B52A3C">
              <w:rPr>
                <w:rFonts w:ascii="Consolas" w:hAnsi="Consolas" w:cs="Consolas"/>
                <w:color w:val="000000"/>
                <w:sz w:val="20"/>
                <w:szCs w:val="20"/>
                <w:rPrChange w:id="1663" w:author="Kelvin Ang" w:date="2014-11-09T12:03:00Z">
                  <w:rPr>
                    <w:color w:val="000000"/>
                  </w:rPr>
                </w:rPrChange>
              </w:rPr>
              <w:t xml:space="preserve"> </w:t>
            </w:r>
            <w:r w:rsidRPr="00B52A3C">
              <w:rPr>
                <w:rFonts w:ascii="Consolas" w:hAnsi="Consolas" w:cs="Consolas"/>
                <w:b/>
                <w:bCs/>
                <w:color w:val="7F0055"/>
                <w:sz w:val="20"/>
                <w:szCs w:val="20"/>
                <w:rPrChange w:id="1664" w:author="Kelvin Ang" w:date="2014-11-09T12:03:00Z">
                  <w:rPr>
                    <w:b/>
                    <w:bCs/>
                    <w:color w:val="7F0055"/>
                  </w:rPr>
                </w:rPrChange>
              </w:rPr>
              <w:t>if</w:t>
            </w:r>
            <w:r w:rsidRPr="00B52A3C">
              <w:rPr>
                <w:rFonts w:ascii="Consolas" w:hAnsi="Consolas" w:cs="Consolas"/>
                <w:color w:val="000000"/>
                <w:sz w:val="20"/>
                <w:szCs w:val="20"/>
                <w:rPrChange w:id="1665" w:author="Kelvin Ang" w:date="2014-11-09T12:03:00Z">
                  <w:rPr>
                    <w:color w:val="000000"/>
                  </w:rPr>
                </w:rPrChange>
              </w:rPr>
              <w:t xml:space="preserve"> (</w:t>
            </w:r>
            <w:proofErr w:type="spellStart"/>
            <w:r w:rsidRPr="00B52A3C">
              <w:rPr>
                <w:rFonts w:ascii="Consolas" w:hAnsi="Consolas" w:cs="Consolas"/>
                <w:sz w:val="20"/>
                <w:szCs w:val="20"/>
                <w:rPrChange w:id="1666" w:author="Kelvin Ang" w:date="2014-11-09T12:03:00Z">
                  <w:rPr/>
                </w:rPrChange>
              </w:rPr>
              <w:t>isFirstDate</w:t>
            </w:r>
            <w:proofErr w:type="spellEnd"/>
            <w:r w:rsidRPr="00B52A3C">
              <w:rPr>
                <w:rFonts w:ascii="Consolas" w:hAnsi="Consolas" w:cs="Consolas"/>
                <w:color w:val="000000"/>
                <w:sz w:val="20"/>
                <w:szCs w:val="20"/>
                <w:rPrChange w:id="1667"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8" w:author="Kelvin Ang" w:date="2014-11-09T12:03:00Z">
                  <w:rPr/>
                </w:rPrChange>
              </w:rPr>
            </w:pPr>
            <w:r w:rsidRPr="00B52A3C">
              <w:rPr>
                <w:rFonts w:ascii="Consolas" w:hAnsi="Consolas" w:cs="Consolas"/>
                <w:color w:val="000000"/>
                <w:sz w:val="20"/>
                <w:szCs w:val="20"/>
                <w:rPrChange w:id="1669" w:author="Kelvin Ang" w:date="2014-11-09T12:03:00Z">
                  <w:rPr>
                    <w:color w:val="000000"/>
                  </w:rPr>
                </w:rPrChange>
              </w:rPr>
              <w:tab/>
            </w:r>
            <w:r w:rsidRPr="00B52A3C">
              <w:rPr>
                <w:rFonts w:ascii="Consolas" w:hAnsi="Consolas" w:cs="Consolas"/>
                <w:color w:val="000000"/>
                <w:sz w:val="20"/>
                <w:szCs w:val="20"/>
                <w:rPrChange w:id="1670" w:author="Kelvin Ang" w:date="2014-11-09T12:03:00Z">
                  <w:rPr>
                    <w:color w:val="000000"/>
                  </w:rPr>
                </w:rPrChange>
              </w:rPr>
              <w:tab/>
            </w:r>
            <w:proofErr w:type="spellStart"/>
            <w:r w:rsidRPr="00B52A3C">
              <w:rPr>
                <w:rFonts w:ascii="Consolas" w:hAnsi="Consolas" w:cs="Consolas"/>
                <w:sz w:val="20"/>
                <w:szCs w:val="20"/>
                <w:rPrChange w:id="1671" w:author="Kelvin Ang" w:date="2014-11-09T12:03:00Z">
                  <w:rPr/>
                </w:rPrChange>
              </w:rPr>
              <w:t>formatString</w:t>
            </w:r>
            <w:proofErr w:type="spellEnd"/>
            <w:r w:rsidRPr="00B52A3C">
              <w:rPr>
                <w:rFonts w:ascii="Consolas" w:hAnsi="Consolas" w:cs="Consolas"/>
                <w:color w:val="000000"/>
                <w:sz w:val="20"/>
                <w:szCs w:val="20"/>
                <w:rPrChange w:id="1672" w:author="Kelvin Ang" w:date="2014-11-09T12:03:00Z">
                  <w:rPr>
                    <w:color w:val="000000"/>
                  </w:rPr>
                </w:rPrChange>
              </w:rPr>
              <w:t xml:space="preserve"> = </w:t>
            </w:r>
            <w:r w:rsidRPr="00B52A3C">
              <w:rPr>
                <w:rFonts w:ascii="Consolas" w:hAnsi="Consolas" w:cs="Consolas"/>
                <w:color w:val="2A00FF"/>
                <w:sz w:val="20"/>
                <w:szCs w:val="20"/>
                <w:rPrChange w:id="1673" w:author="Kelvin Ang" w:date="2014-11-09T12:03:00Z">
                  <w:rPr>
                    <w:color w:val="2A00FF"/>
                  </w:rPr>
                </w:rPrChange>
              </w:rPr>
              <w:t>"'on' d MMM"</w:t>
            </w:r>
            <w:r w:rsidRPr="00B52A3C">
              <w:rPr>
                <w:rFonts w:ascii="Consolas" w:hAnsi="Consolas" w:cs="Consolas"/>
                <w:color w:val="000000"/>
                <w:sz w:val="20"/>
                <w:szCs w:val="20"/>
                <w:rPrChange w:id="1674"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5" w:author="Kelvin Ang" w:date="2014-11-09T12:03:00Z">
                  <w:rPr/>
                </w:rPrChange>
              </w:rPr>
            </w:pPr>
            <w:r w:rsidRPr="00B52A3C">
              <w:rPr>
                <w:rFonts w:ascii="Consolas" w:hAnsi="Consolas" w:cs="Consolas"/>
                <w:color w:val="000000"/>
                <w:sz w:val="20"/>
                <w:szCs w:val="20"/>
                <w:rPrChange w:id="1676" w:author="Kelvin Ang" w:date="2014-11-09T12:03:00Z">
                  <w:rPr>
                    <w:color w:val="000000"/>
                  </w:rPr>
                </w:rPrChange>
              </w:rPr>
              <w:tab/>
              <w:t xml:space="preserve">} </w:t>
            </w:r>
            <w:r w:rsidRPr="00B52A3C">
              <w:rPr>
                <w:rFonts w:ascii="Consolas" w:hAnsi="Consolas" w:cs="Consolas"/>
                <w:b/>
                <w:bCs/>
                <w:color w:val="7F0055"/>
                <w:sz w:val="20"/>
                <w:szCs w:val="20"/>
                <w:rPrChange w:id="1677" w:author="Kelvin Ang" w:date="2014-11-09T12:03:00Z">
                  <w:rPr>
                    <w:b/>
                    <w:bCs/>
                    <w:color w:val="7F0055"/>
                  </w:rPr>
                </w:rPrChange>
              </w:rPr>
              <w:t>else</w:t>
            </w:r>
            <w:r w:rsidRPr="00B52A3C">
              <w:rPr>
                <w:rFonts w:ascii="Consolas" w:hAnsi="Consolas" w:cs="Consolas"/>
                <w:color w:val="000000"/>
                <w:sz w:val="20"/>
                <w:szCs w:val="20"/>
                <w:rPrChange w:id="1678"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79" w:author="Kelvin Ang" w:date="2014-11-09T12:03:00Z">
                  <w:rPr/>
                </w:rPrChange>
              </w:rPr>
            </w:pPr>
            <w:r w:rsidRPr="00B52A3C">
              <w:rPr>
                <w:rFonts w:ascii="Consolas" w:hAnsi="Consolas" w:cs="Consolas"/>
                <w:color w:val="000000"/>
                <w:sz w:val="20"/>
                <w:szCs w:val="20"/>
                <w:rPrChange w:id="1680" w:author="Kelvin Ang" w:date="2014-11-09T12:03:00Z">
                  <w:rPr>
                    <w:color w:val="000000"/>
                  </w:rPr>
                </w:rPrChange>
              </w:rPr>
              <w:tab/>
            </w:r>
            <w:r w:rsidRPr="00B52A3C">
              <w:rPr>
                <w:rFonts w:ascii="Consolas" w:hAnsi="Consolas" w:cs="Consolas"/>
                <w:color w:val="000000"/>
                <w:sz w:val="20"/>
                <w:szCs w:val="20"/>
                <w:rPrChange w:id="1681" w:author="Kelvin Ang" w:date="2014-11-09T12:03:00Z">
                  <w:rPr>
                    <w:color w:val="000000"/>
                  </w:rPr>
                </w:rPrChange>
              </w:rPr>
              <w:tab/>
            </w:r>
            <w:proofErr w:type="spellStart"/>
            <w:r w:rsidRPr="00B52A3C">
              <w:rPr>
                <w:rFonts w:ascii="Consolas" w:hAnsi="Consolas" w:cs="Consolas"/>
                <w:sz w:val="20"/>
                <w:szCs w:val="20"/>
                <w:rPrChange w:id="1682" w:author="Kelvin Ang" w:date="2014-11-09T12:03:00Z">
                  <w:rPr/>
                </w:rPrChange>
              </w:rPr>
              <w:t>formatString</w:t>
            </w:r>
            <w:proofErr w:type="spellEnd"/>
            <w:r w:rsidRPr="00B52A3C">
              <w:rPr>
                <w:rFonts w:ascii="Consolas" w:hAnsi="Consolas" w:cs="Consolas"/>
                <w:color w:val="000000"/>
                <w:sz w:val="20"/>
                <w:szCs w:val="20"/>
                <w:rPrChange w:id="1683" w:author="Kelvin Ang" w:date="2014-11-09T12:03:00Z">
                  <w:rPr>
                    <w:color w:val="000000"/>
                  </w:rPr>
                </w:rPrChange>
              </w:rPr>
              <w:t xml:space="preserve"> = </w:t>
            </w:r>
            <w:r w:rsidRPr="00B52A3C">
              <w:rPr>
                <w:rFonts w:ascii="Consolas" w:hAnsi="Consolas" w:cs="Consolas"/>
                <w:color w:val="2A00FF"/>
                <w:sz w:val="20"/>
                <w:szCs w:val="20"/>
                <w:rPrChange w:id="1684" w:author="Kelvin Ang" w:date="2014-11-09T12:03:00Z">
                  <w:rPr>
                    <w:color w:val="2A00FF"/>
                  </w:rPr>
                </w:rPrChange>
              </w:rPr>
              <w:t>"d MMM"</w:t>
            </w:r>
            <w:r w:rsidRPr="00B52A3C">
              <w:rPr>
                <w:rFonts w:ascii="Consolas" w:hAnsi="Consolas" w:cs="Consolas"/>
                <w:color w:val="000000"/>
                <w:sz w:val="20"/>
                <w:szCs w:val="20"/>
                <w:rPrChange w:id="1685"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6" w:author="Kelvin Ang" w:date="2014-11-09T12:03:00Z">
                  <w:rPr/>
                </w:rPrChange>
              </w:rPr>
            </w:pPr>
            <w:r w:rsidRPr="00B52A3C">
              <w:rPr>
                <w:rFonts w:ascii="Consolas" w:hAnsi="Consolas" w:cs="Consolas"/>
                <w:color w:val="000000"/>
                <w:sz w:val="20"/>
                <w:szCs w:val="20"/>
                <w:rPrChange w:id="1687"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8" w:author="Kelvin Ang" w:date="2014-11-09T12:03:00Z">
                  <w:rPr/>
                </w:rPrChange>
              </w:rPr>
            </w:pPr>
            <w:r w:rsidRPr="00B52A3C">
              <w:rPr>
                <w:rFonts w:ascii="Consolas" w:hAnsi="Consolas" w:cs="Consolas"/>
                <w:color w:val="000000"/>
                <w:sz w:val="20"/>
                <w:szCs w:val="20"/>
                <w:rPrChange w:id="1689" w:author="Kelvin Ang" w:date="2014-11-09T12:03:00Z">
                  <w:rPr>
                    <w:color w:val="000000"/>
                  </w:rPr>
                </w:rPrChange>
              </w:rPr>
              <w:tab/>
            </w:r>
            <w:r w:rsidRPr="00B52A3C">
              <w:rPr>
                <w:rFonts w:ascii="Consolas" w:hAnsi="Consolas" w:cs="Consolas"/>
                <w:b/>
                <w:bCs/>
                <w:color w:val="7F0055"/>
                <w:sz w:val="20"/>
                <w:szCs w:val="20"/>
                <w:rPrChange w:id="1690" w:author="Kelvin Ang" w:date="2014-11-09T12:03:00Z">
                  <w:rPr>
                    <w:b/>
                    <w:bCs/>
                    <w:color w:val="7F0055"/>
                  </w:rPr>
                </w:rPrChange>
              </w:rPr>
              <w:t>if</w:t>
            </w:r>
            <w:r w:rsidRPr="00B52A3C">
              <w:rPr>
                <w:rFonts w:ascii="Consolas" w:hAnsi="Consolas" w:cs="Consolas"/>
                <w:color w:val="000000"/>
                <w:sz w:val="20"/>
                <w:szCs w:val="20"/>
                <w:rPrChange w:id="1691" w:author="Kelvin Ang" w:date="2014-11-09T12:03:00Z">
                  <w:rPr>
                    <w:color w:val="000000"/>
                  </w:rPr>
                </w:rPrChange>
              </w:rPr>
              <w:t xml:space="preserve"> (!</w:t>
            </w:r>
            <w:proofErr w:type="spellStart"/>
            <w:r w:rsidRPr="00B52A3C">
              <w:rPr>
                <w:rFonts w:ascii="Consolas" w:hAnsi="Consolas" w:cs="Consolas"/>
                <w:i/>
                <w:iCs/>
                <w:color w:val="000000"/>
                <w:sz w:val="20"/>
                <w:szCs w:val="20"/>
                <w:rPrChange w:id="1692" w:author="Kelvin Ang" w:date="2014-11-09T12:03:00Z">
                  <w:rPr>
                    <w:i/>
                    <w:iCs/>
                    <w:color w:val="000000"/>
                  </w:rPr>
                </w:rPrChange>
              </w:rPr>
              <w:t>isThisYear</w:t>
            </w:r>
            <w:proofErr w:type="spellEnd"/>
            <w:r w:rsidRPr="00B52A3C">
              <w:rPr>
                <w:rFonts w:ascii="Consolas" w:hAnsi="Consolas" w:cs="Consolas"/>
                <w:color w:val="000000"/>
                <w:sz w:val="20"/>
                <w:szCs w:val="20"/>
                <w:rPrChange w:id="1693" w:author="Kelvin Ang" w:date="2014-11-09T12:03:00Z">
                  <w:rPr>
                    <w:color w:val="000000"/>
                  </w:rPr>
                </w:rPrChange>
              </w:rPr>
              <w:t>(</w:t>
            </w:r>
            <w:proofErr w:type="spellStart"/>
            <w:r w:rsidRPr="00B52A3C">
              <w:rPr>
                <w:rFonts w:ascii="Consolas" w:hAnsi="Consolas" w:cs="Consolas"/>
                <w:sz w:val="20"/>
                <w:szCs w:val="20"/>
                <w:rPrChange w:id="1694" w:author="Kelvin Ang" w:date="2014-11-09T12:03:00Z">
                  <w:rPr/>
                </w:rPrChange>
              </w:rPr>
              <w:t>currentDate</w:t>
            </w:r>
            <w:proofErr w:type="spellEnd"/>
            <w:r w:rsidRPr="00B52A3C">
              <w:rPr>
                <w:rFonts w:ascii="Consolas" w:hAnsi="Consolas" w:cs="Consolas"/>
                <w:color w:val="000000"/>
                <w:sz w:val="20"/>
                <w:szCs w:val="20"/>
                <w:rPrChange w:id="1695"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6" w:author="Kelvin Ang" w:date="2014-11-09T12:03:00Z">
                  <w:rPr/>
                </w:rPrChange>
              </w:rPr>
            </w:pPr>
            <w:r w:rsidRPr="00B52A3C">
              <w:rPr>
                <w:rFonts w:ascii="Consolas" w:hAnsi="Consolas" w:cs="Consolas"/>
                <w:color w:val="000000"/>
                <w:sz w:val="20"/>
                <w:szCs w:val="20"/>
                <w:rPrChange w:id="1697" w:author="Kelvin Ang" w:date="2014-11-09T12:03:00Z">
                  <w:rPr>
                    <w:color w:val="000000"/>
                  </w:rPr>
                </w:rPrChange>
              </w:rPr>
              <w:tab/>
            </w:r>
            <w:r w:rsidRPr="00B52A3C">
              <w:rPr>
                <w:rFonts w:ascii="Consolas" w:hAnsi="Consolas" w:cs="Consolas"/>
                <w:color w:val="000000"/>
                <w:sz w:val="20"/>
                <w:szCs w:val="20"/>
                <w:rPrChange w:id="1698" w:author="Kelvin Ang" w:date="2014-11-09T12:03:00Z">
                  <w:rPr>
                    <w:color w:val="000000"/>
                  </w:rPr>
                </w:rPrChange>
              </w:rPr>
              <w:tab/>
            </w:r>
            <w:proofErr w:type="spellStart"/>
            <w:r w:rsidRPr="00B52A3C">
              <w:rPr>
                <w:rFonts w:ascii="Consolas" w:hAnsi="Consolas" w:cs="Consolas"/>
                <w:sz w:val="20"/>
                <w:szCs w:val="20"/>
                <w:rPrChange w:id="1699" w:author="Kelvin Ang" w:date="2014-11-09T12:03:00Z">
                  <w:rPr/>
                </w:rPrChange>
              </w:rPr>
              <w:t>formatString</w:t>
            </w:r>
            <w:proofErr w:type="spellEnd"/>
            <w:r w:rsidRPr="00B52A3C">
              <w:rPr>
                <w:rFonts w:ascii="Consolas" w:hAnsi="Consolas" w:cs="Consolas"/>
                <w:color w:val="000000"/>
                <w:sz w:val="20"/>
                <w:szCs w:val="20"/>
                <w:rPrChange w:id="1700" w:author="Kelvin Ang" w:date="2014-11-09T12:03:00Z">
                  <w:rPr>
                    <w:color w:val="000000"/>
                  </w:rPr>
                </w:rPrChange>
              </w:rPr>
              <w:t xml:space="preserve"> = </w:t>
            </w:r>
            <w:proofErr w:type="spellStart"/>
            <w:r w:rsidRPr="00B52A3C">
              <w:rPr>
                <w:rFonts w:ascii="Consolas" w:hAnsi="Consolas" w:cs="Consolas"/>
                <w:sz w:val="20"/>
                <w:szCs w:val="20"/>
                <w:rPrChange w:id="1701" w:author="Kelvin Ang" w:date="2014-11-09T12:03:00Z">
                  <w:rPr/>
                </w:rPrChange>
              </w:rPr>
              <w:t>formatString</w:t>
            </w:r>
            <w:proofErr w:type="spellEnd"/>
            <w:r w:rsidRPr="00B52A3C">
              <w:rPr>
                <w:rFonts w:ascii="Consolas" w:hAnsi="Consolas" w:cs="Consolas"/>
                <w:color w:val="000000"/>
                <w:sz w:val="20"/>
                <w:szCs w:val="20"/>
                <w:rPrChange w:id="1702" w:author="Kelvin Ang" w:date="2014-11-09T12:03:00Z">
                  <w:rPr>
                    <w:color w:val="000000"/>
                  </w:rPr>
                </w:rPrChange>
              </w:rPr>
              <w:t xml:space="preserve"> + </w:t>
            </w:r>
            <w:r w:rsidRPr="00B52A3C">
              <w:rPr>
                <w:rFonts w:ascii="Consolas" w:hAnsi="Consolas" w:cs="Consolas"/>
                <w:color w:val="2A00FF"/>
                <w:sz w:val="20"/>
                <w:szCs w:val="20"/>
                <w:rPrChange w:id="1703" w:author="Kelvin Ang" w:date="2014-11-09T12:03:00Z">
                  <w:rPr>
                    <w:color w:val="2A00FF"/>
                  </w:rPr>
                </w:rPrChange>
              </w:rPr>
              <w:t xml:space="preserve">" </w:t>
            </w:r>
            <w:proofErr w:type="spellStart"/>
            <w:r w:rsidRPr="00B52A3C">
              <w:rPr>
                <w:rFonts w:ascii="Consolas" w:hAnsi="Consolas" w:cs="Consolas"/>
                <w:color w:val="2A00FF"/>
                <w:sz w:val="20"/>
                <w:szCs w:val="20"/>
                <w:rPrChange w:id="1704" w:author="Kelvin Ang" w:date="2014-11-09T12:03:00Z">
                  <w:rPr>
                    <w:color w:val="2A00FF"/>
                  </w:rPr>
                </w:rPrChange>
              </w:rPr>
              <w:t>yyyy</w:t>
            </w:r>
            <w:proofErr w:type="spellEnd"/>
            <w:r w:rsidRPr="00B52A3C">
              <w:rPr>
                <w:rFonts w:ascii="Consolas" w:hAnsi="Consolas" w:cs="Consolas"/>
                <w:color w:val="2A00FF"/>
                <w:sz w:val="20"/>
                <w:szCs w:val="20"/>
                <w:rPrChange w:id="1705" w:author="Kelvin Ang" w:date="2014-11-09T12:03:00Z">
                  <w:rPr>
                    <w:color w:val="2A00FF"/>
                  </w:rPr>
                </w:rPrChange>
              </w:rPr>
              <w:t>"</w:t>
            </w:r>
            <w:r w:rsidRPr="00B52A3C">
              <w:rPr>
                <w:rFonts w:ascii="Consolas" w:hAnsi="Consolas" w:cs="Consolas"/>
                <w:color w:val="000000"/>
                <w:sz w:val="20"/>
                <w:szCs w:val="20"/>
                <w:rPrChange w:id="1706"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7" w:author="Kelvin Ang" w:date="2014-11-09T12:03:00Z">
                  <w:rPr/>
                </w:rPrChange>
              </w:rPr>
            </w:pPr>
            <w:r w:rsidRPr="00B52A3C">
              <w:rPr>
                <w:rFonts w:ascii="Consolas" w:hAnsi="Consolas" w:cs="Consolas"/>
                <w:color w:val="000000"/>
                <w:sz w:val="20"/>
                <w:szCs w:val="20"/>
                <w:rPrChange w:id="1708"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09" w:author="Kelvin Ang" w:date="2014-11-09T12:03:00Z">
                  <w:rPr>
                    <w:color w:val="000000"/>
                  </w:rPr>
                </w:rPrChange>
              </w:rPr>
            </w:pPr>
            <w:r w:rsidRPr="00B52A3C">
              <w:rPr>
                <w:rFonts w:ascii="Consolas" w:hAnsi="Consolas" w:cs="Consolas"/>
                <w:color w:val="000000"/>
                <w:sz w:val="20"/>
                <w:szCs w:val="20"/>
                <w:rPrChange w:id="1710"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1" w:author="Kelvin Ang" w:date="2014-11-09T12:03:00Z">
                  <w:rPr/>
                </w:rPrChange>
              </w:rPr>
            </w:pPr>
            <w:r w:rsidRPr="00B52A3C">
              <w:rPr>
                <w:rFonts w:ascii="Consolas" w:hAnsi="Consolas" w:cs="Consolas"/>
                <w:b/>
                <w:bCs/>
                <w:color w:val="7F0055"/>
                <w:sz w:val="20"/>
                <w:szCs w:val="20"/>
                <w:rPrChange w:id="1712" w:author="Kelvin Ang" w:date="2014-11-09T12:03:00Z">
                  <w:rPr>
                    <w:b/>
                    <w:bCs/>
                    <w:color w:val="7F0055"/>
                  </w:rPr>
                </w:rPrChange>
              </w:rPr>
              <w:t>if</w:t>
            </w:r>
            <w:r w:rsidRPr="00B52A3C">
              <w:rPr>
                <w:rFonts w:ascii="Consolas" w:hAnsi="Consolas" w:cs="Consolas"/>
                <w:color w:val="000000"/>
                <w:sz w:val="20"/>
                <w:szCs w:val="20"/>
                <w:rPrChange w:id="1713" w:author="Kelvin Ang" w:date="2014-11-09T12:03:00Z">
                  <w:rPr>
                    <w:color w:val="000000"/>
                  </w:rPr>
                </w:rPrChange>
              </w:rPr>
              <w:t xml:space="preserve"> (</w:t>
            </w:r>
            <w:proofErr w:type="spellStart"/>
            <w:r w:rsidRPr="00B52A3C">
              <w:rPr>
                <w:rFonts w:ascii="Consolas" w:hAnsi="Consolas" w:cs="Consolas"/>
                <w:sz w:val="20"/>
                <w:szCs w:val="20"/>
                <w:rPrChange w:id="1714" w:author="Kelvin Ang" w:date="2014-11-09T12:03:00Z">
                  <w:rPr/>
                </w:rPrChange>
              </w:rPr>
              <w:t>isShowTime</w:t>
            </w:r>
            <w:proofErr w:type="spellEnd"/>
            <w:r w:rsidRPr="00B52A3C">
              <w:rPr>
                <w:rFonts w:ascii="Consolas" w:hAnsi="Consolas" w:cs="Consolas"/>
                <w:color w:val="000000"/>
                <w:sz w:val="20"/>
                <w:szCs w:val="20"/>
                <w:rPrChange w:id="1715"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6" w:author="Kelvin Ang" w:date="2014-11-09T12:03:00Z">
                  <w:rPr/>
                </w:rPrChange>
              </w:rPr>
            </w:pPr>
            <w:r w:rsidRPr="00B52A3C">
              <w:rPr>
                <w:rFonts w:ascii="Consolas" w:hAnsi="Consolas" w:cs="Consolas"/>
                <w:color w:val="000000"/>
                <w:sz w:val="20"/>
                <w:szCs w:val="20"/>
                <w:rPrChange w:id="1717" w:author="Kelvin Ang" w:date="2014-11-09T12:03:00Z">
                  <w:rPr>
                    <w:color w:val="000000"/>
                  </w:rPr>
                </w:rPrChange>
              </w:rPr>
              <w:tab/>
            </w:r>
            <w:r w:rsidRPr="00B52A3C">
              <w:rPr>
                <w:rFonts w:ascii="Consolas" w:hAnsi="Consolas" w:cs="Consolas"/>
                <w:b/>
                <w:bCs/>
                <w:color w:val="7F0055"/>
                <w:sz w:val="20"/>
                <w:szCs w:val="20"/>
                <w:rPrChange w:id="1718" w:author="Kelvin Ang" w:date="2014-11-09T12:03:00Z">
                  <w:rPr>
                    <w:b/>
                    <w:bCs/>
                    <w:color w:val="7F0055"/>
                  </w:rPr>
                </w:rPrChange>
              </w:rPr>
              <w:t>if</w:t>
            </w:r>
            <w:r w:rsidRPr="00B52A3C">
              <w:rPr>
                <w:rFonts w:ascii="Consolas" w:hAnsi="Consolas" w:cs="Consolas"/>
                <w:color w:val="000000"/>
                <w:sz w:val="20"/>
                <w:szCs w:val="20"/>
                <w:rPrChange w:id="1719" w:author="Kelvin Ang" w:date="2014-11-09T12:03:00Z">
                  <w:rPr>
                    <w:color w:val="000000"/>
                  </w:rPr>
                </w:rPrChange>
              </w:rPr>
              <w:t xml:space="preserve"> (!</w:t>
            </w:r>
            <w:proofErr w:type="spellStart"/>
            <w:r w:rsidRPr="00B52A3C">
              <w:rPr>
                <w:rFonts w:ascii="Consolas" w:hAnsi="Consolas" w:cs="Consolas"/>
                <w:sz w:val="20"/>
                <w:szCs w:val="20"/>
                <w:rPrChange w:id="1720" w:author="Kelvin Ang" w:date="2014-11-09T12:03:00Z">
                  <w:rPr/>
                </w:rPrChange>
              </w:rPr>
              <w:t>isDateEmpty</w:t>
            </w:r>
            <w:proofErr w:type="spellEnd"/>
            <w:r w:rsidRPr="00B52A3C">
              <w:rPr>
                <w:rFonts w:ascii="Consolas" w:hAnsi="Consolas" w:cs="Consolas"/>
                <w:color w:val="000000"/>
                <w:sz w:val="20"/>
                <w:szCs w:val="20"/>
                <w:rPrChange w:id="1721"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2" w:author="Kelvin Ang" w:date="2014-11-09T12:03:00Z">
                  <w:rPr/>
                </w:rPrChange>
              </w:rPr>
            </w:pPr>
            <w:r w:rsidRPr="00B52A3C">
              <w:rPr>
                <w:rFonts w:ascii="Consolas" w:hAnsi="Consolas" w:cs="Consolas"/>
                <w:color w:val="000000"/>
                <w:sz w:val="20"/>
                <w:szCs w:val="20"/>
                <w:rPrChange w:id="1723" w:author="Kelvin Ang" w:date="2014-11-09T12:03:00Z">
                  <w:rPr>
                    <w:color w:val="000000"/>
                  </w:rPr>
                </w:rPrChange>
              </w:rPr>
              <w:tab/>
            </w:r>
            <w:r w:rsidRPr="00B52A3C">
              <w:rPr>
                <w:rFonts w:ascii="Consolas" w:hAnsi="Consolas" w:cs="Consolas"/>
                <w:color w:val="000000"/>
                <w:sz w:val="20"/>
                <w:szCs w:val="20"/>
                <w:rPrChange w:id="1724" w:author="Kelvin Ang" w:date="2014-11-09T12:03:00Z">
                  <w:rPr>
                    <w:color w:val="000000"/>
                  </w:rPr>
                </w:rPrChange>
              </w:rPr>
              <w:tab/>
            </w:r>
            <w:proofErr w:type="spellStart"/>
            <w:r w:rsidRPr="00B52A3C">
              <w:rPr>
                <w:rFonts w:ascii="Consolas" w:hAnsi="Consolas" w:cs="Consolas"/>
                <w:sz w:val="20"/>
                <w:szCs w:val="20"/>
                <w:rPrChange w:id="1725" w:author="Kelvin Ang" w:date="2014-11-09T12:03:00Z">
                  <w:rPr/>
                </w:rPrChange>
              </w:rPr>
              <w:t>formatString</w:t>
            </w:r>
            <w:proofErr w:type="spellEnd"/>
            <w:r w:rsidRPr="00B52A3C">
              <w:rPr>
                <w:rFonts w:ascii="Consolas" w:hAnsi="Consolas" w:cs="Consolas"/>
                <w:color w:val="000000"/>
                <w:sz w:val="20"/>
                <w:szCs w:val="20"/>
                <w:rPrChange w:id="1726" w:author="Kelvin Ang" w:date="2014-11-09T12:03:00Z">
                  <w:rPr>
                    <w:color w:val="000000"/>
                  </w:rPr>
                </w:rPrChange>
              </w:rPr>
              <w:t xml:space="preserve"> = </w:t>
            </w:r>
            <w:proofErr w:type="spellStart"/>
            <w:r w:rsidRPr="00B52A3C">
              <w:rPr>
                <w:rFonts w:ascii="Consolas" w:hAnsi="Consolas" w:cs="Consolas"/>
                <w:sz w:val="20"/>
                <w:szCs w:val="20"/>
                <w:rPrChange w:id="1727" w:author="Kelvin Ang" w:date="2014-11-09T12:03:00Z">
                  <w:rPr/>
                </w:rPrChange>
              </w:rPr>
              <w:t>formatString</w:t>
            </w:r>
            <w:proofErr w:type="spellEnd"/>
            <w:r w:rsidRPr="00B52A3C">
              <w:rPr>
                <w:rFonts w:ascii="Consolas" w:hAnsi="Consolas" w:cs="Consolas"/>
                <w:color w:val="000000"/>
                <w:sz w:val="20"/>
                <w:szCs w:val="20"/>
                <w:rPrChange w:id="1728" w:author="Kelvin Ang" w:date="2014-11-09T12:03:00Z">
                  <w:rPr>
                    <w:color w:val="000000"/>
                  </w:rPr>
                </w:rPrChange>
              </w:rPr>
              <w:t xml:space="preserve"> + </w:t>
            </w:r>
            <w:r w:rsidRPr="00B52A3C">
              <w:rPr>
                <w:rFonts w:ascii="Consolas" w:hAnsi="Consolas" w:cs="Consolas"/>
                <w:color w:val="2A00FF"/>
                <w:sz w:val="20"/>
                <w:szCs w:val="20"/>
                <w:rPrChange w:id="1729" w:author="Kelvin Ang" w:date="2014-11-09T12:03:00Z">
                  <w:rPr>
                    <w:color w:val="2A00FF"/>
                  </w:rPr>
                </w:rPrChange>
              </w:rPr>
              <w:t>" "</w:t>
            </w:r>
            <w:r w:rsidRPr="00B52A3C">
              <w:rPr>
                <w:rFonts w:ascii="Consolas" w:hAnsi="Consolas" w:cs="Consolas"/>
                <w:color w:val="000000"/>
                <w:sz w:val="20"/>
                <w:szCs w:val="20"/>
                <w:rPrChange w:id="1730"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1" w:author="Kelvin Ang" w:date="2014-11-09T12:03:00Z">
                  <w:rPr/>
                </w:rPrChange>
              </w:rPr>
            </w:pPr>
            <w:r w:rsidRPr="00B52A3C">
              <w:rPr>
                <w:rFonts w:ascii="Consolas" w:hAnsi="Consolas" w:cs="Consolas"/>
                <w:color w:val="000000"/>
                <w:sz w:val="20"/>
                <w:szCs w:val="20"/>
                <w:rPrChange w:id="1732"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3" w:author="Kelvin Ang" w:date="2014-11-09T12:03:00Z">
                  <w:rPr/>
                </w:rPrChange>
              </w:rPr>
            </w:pPr>
            <w:r w:rsidRPr="00B52A3C">
              <w:rPr>
                <w:rFonts w:ascii="Consolas" w:hAnsi="Consolas" w:cs="Consolas"/>
                <w:color w:val="000000"/>
                <w:sz w:val="20"/>
                <w:szCs w:val="20"/>
                <w:rPrChange w:id="1734" w:author="Kelvin Ang" w:date="2014-11-09T12:03:00Z">
                  <w:rPr>
                    <w:color w:val="000000"/>
                  </w:rPr>
                </w:rPrChange>
              </w:rPr>
              <w:tab/>
            </w:r>
            <w:proofErr w:type="spellStart"/>
            <w:r w:rsidRPr="00B52A3C">
              <w:rPr>
                <w:rFonts w:ascii="Consolas" w:hAnsi="Consolas" w:cs="Consolas"/>
                <w:sz w:val="20"/>
                <w:szCs w:val="20"/>
                <w:rPrChange w:id="1735" w:author="Kelvin Ang" w:date="2014-11-09T12:03:00Z">
                  <w:rPr/>
                </w:rPrChange>
              </w:rPr>
              <w:t>formatString</w:t>
            </w:r>
            <w:proofErr w:type="spellEnd"/>
            <w:r w:rsidRPr="00B52A3C">
              <w:rPr>
                <w:rFonts w:ascii="Consolas" w:hAnsi="Consolas" w:cs="Consolas"/>
                <w:color w:val="000000"/>
                <w:sz w:val="20"/>
                <w:szCs w:val="20"/>
                <w:rPrChange w:id="1736" w:author="Kelvin Ang" w:date="2014-11-09T12:03:00Z">
                  <w:rPr>
                    <w:color w:val="000000"/>
                  </w:rPr>
                </w:rPrChange>
              </w:rPr>
              <w:t xml:space="preserve"> = </w:t>
            </w:r>
            <w:proofErr w:type="spellStart"/>
            <w:r w:rsidRPr="00B52A3C">
              <w:rPr>
                <w:rFonts w:ascii="Consolas" w:hAnsi="Consolas" w:cs="Consolas"/>
                <w:sz w:val="20"/>
                <w:szCs w:val="20"/>
                <w:rPrChange w:id="1737" w:author="Kelvin Ang" w:date="2014-11-09T12:03:00Z">
                  <w:rPr/>
                </w:rPrChange>
              </w:rPr>
              <w:t>formatString</w:t>
            </w:r>
            <w:proofErr w:type="spellEnd"/>
            <w:r w:rsidRPr="00B52A3C">
              <w:rPr>
                <w:rFonts w:ascii="Consolas" w:hAnsi="Consolas" w:cs="Consolas"/>
                <w:color w:val="000000"/>
                <w:sz w:val="20"/>
                <w:szCs w:val="20"/>
                <w:rPrChange w:id="1738" w:author="Kelvin Ang" w:date="2014-11-09T12:03:00Z">
                  <w:rPr>
                    <w:color w:val="000000"/>
                  </w:rPr>
                </w:rPrChange>
              </w:rPr>
              <w:t xml:space="preserve"> + </w:t>
            </w:r>
            <w:r w:rsidRPr="00B52A3C">
              <w:rPr>
                <w:rFonts w:ascii="Consolas" w:hAnsi="Consolas" w:cs="Consolas"/>
                <w:color w:val="2A00FF"/>
                <w:sz w:val="20"/>
                <w:szCs w:val="20"/>
                <w:rPrChange w:id="1739" w:author="Kelvin Ang" w:date="2014-11-09T12:03:00Z">
                  <w:rPr>
                    <w:color w:val="2A00FF"/>
                  </w:rPr>
                </w:rPrChange>
              </w:rPr>
              <w:t>"h"</w:t>
            </w:r>
            <w:r w:rsidRPr="00B52A3C">
              <w:rPr>
                <w:rFonts w:ascii="Consolas" w:hAnsi="Consolas" w:cs="Consolas"/>
                <w:color w:val="000000"/>
                <w:sz w:val="20"/>
                <w:szCs w:val="20"/>
                <w:rPrChange w:id="1740"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1" w:author="Kelvin Ang" w:date="2014-11-09T12:03:00Z">
                  <w:rPr/>
                </w:rPrChange>
              </w:rPr>
            </w:pPr>
            <w:r w:rsidRPr="00B52A3C">
              <w:rPr>
                <w:rFonts w:ascii="Consolas" w:hAnsi="Consolas" w:cs="Consolas"/>
                <w:color w:val="000000"/>
                <w:sz w:val="20"/>
                <w:szCs w:val="20"/>
                <w:rPrChange w:id="1742" w:author="Kelvin Ang" w:date="2014-11-09T12:03:00Z">
                  <w:rPr>
                    <w:color w:val="000000"/>
                  </w:rPr>
                </w:rPrChange>
              </w:rPr>
              <w:tab/>
            </w:r>
            <w:r w:rsidRPr="00B52A3C">
              <w:rPr>
                <w:rFonts w:ascii="Consolas" w:hAnsi="Consolas" w:cs="Consolas"/>
                <w:b/>
                <w:bCs/>
                <w:color w:val="7F0055"/>
                <w:sz w:val="20"/>
                <w:szCs w:val="20"/>
                <w:rPrChange w:id="1743" w:author="Kelvin Ang" w:date="2014-11-09T12:03:00Z">
                  <w:rPr>
                    <w:b/>
                    <w:bCs/>
                    <w:color w:val="7F0055"/>
                  </w:rPr>
                </w:rPrChange>
              </w:rPr>
              <w:t>if</w:t>
            </w:r>
            <w:r w:rsidRPr="00B52A3C">
              <w:rPr>
                <w:rFonts w:ascii="Consolas" w:hAnsi="Consolas" w:cs="Consolas"/>
                <w:color w:val="000000"/>
                <w:sz w:val="20"/>
                <w:szCs w:val="20"/>
                <w:rPrChange w:id="1744" w:author="Kelvin Ang" w:date="2014-11-09T12:03:00Z">
                  <w:rPr>
                    <w:color w:val="000000"/>
                  </w:rPr>
                </w:rPrChange>
              </w:rPr>
              <w:t xml:space="preserve"> (</w:t>
            </w:r>
            <w:proofErr w:type="spellStart"/>
            <w:r w:rsidRPr="00B52A3C">
              <w:rPr>
                <w:rFonts w:ascii="Consolas" w:hAnsi="Consolas" w:cs="Consolas"/>
                <w:i/>
                <w:iCs/>
                <w:color w:val="000000"/>
                <w:sz w:val="20"/>
                <w:szCs w:val="20"/>
                <w:rPrChange w:id="1745" w:author="Kelvin Ang" w:date="2014-11-09T12:03:00Z">
                  <w:rPr>
                    <w:i/>
                    <w:iCs/>
                    <w:color w:val="000000"/>
                  </w:rPr>
                </w:rPrChange>
              </w:rPr>
              <w:t>hasMinutes</w:t>
            </w:r>
            <w:proofErr w:type="spellEnd"/>
            <w:r w:rsidRPr="00B52A3C">
              <w:rPr>
                <w:rFonts w:ascii="Consolas" w:hAnsi="Consolas" w:cs="Consolas"/>
                <w:color w:val="000000"/>
                <w:sz w:val="20"/>
                <w:szCs w:val="20"/>
                <w:rPrChange w:id="1746" w:author="Kelvin Ang" w:date="2014-11-09T12:03:00Z">
                  <w:rPr>
                    <w:color w:val="000000"/>
                  </w:rPr>
                </w:rPrChange>
              </w:rPr>
              <w:t>(</w:t>
            </w:r>
            <w:proofErr w:type="spellStart"/>
            <w:r w:rsidRPr="00B52A3C">
              <w:rPr>
                <w:rFonts w:ascii="Consolas" w:hAnsi="Consolas" w:cs="Consolas"/>
                <w:sz w:val="20"/>
                <w:szCs w:val="20"/>
                <w:rPrChange w:id="1747" w:author="Kelvin Ang" w:date="2014-11-09T12:03:00Z">
                  <w:rPr/>
                </w:rPrChange>
              </w:rPr>
              <w:t>currentDate</w:t>
            </w:r>
            <w:proofErr w:type="spellEnd"/>
            <w:r w:rsidRPr="00B52A3C">
              <w:rPr>
                <w:rFonts w:ascii="Consolas" w:hAnsi="Consolas" w:cs="Consolas"/>
                <w:color w:val="000000"/>
                <w:sz w:val="20"/>
                <w:szCs w:val="20"/>
                <w:rPrChange w:id="1748"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49" w:author="Kelvin Ang" w:date="2014-11-09T12:03:00Z">
                  <w:rPr/>
                </w:rPrChange>
              </w:rPr>
            </w:pPr>
            <w:r w:rsidRPr="00B52A3C">
              <w:rPr>
                <w:rFonts w:ascii="Consolas" w:hAnsi="Consolas" w:cs="Consolas"/>
                <w:color w:val="000000"/>
                <w:sz w:val="20"/>
                <w:szCs w:val="20"/>
                <w:rPrChange w:id="1750" w:author="Kelvin Ang" w:date="2014-11-09T12:03:00Z">
                  <w:rPr>
                    <w:color w:val="000000"/>
                  </w:rPr>
                </w:rPrChange>
              </w:rPr>
              <w:tab/>
            </w:r>
            <w:r w:rsidRPr="00B52A3C">
              <w:rPr>
                <w:rFonts w:ascii="Consolas" w:hAnsi="Consolas" w:cs="Consolas"/>
                <w:color w:val="000000"/>
                <w:sz w:val="20"/>
                <w:szCs w:val="20"/>
                <w:rPrChange w:id="1751" w:author="Kelvin Ang" w:date="2014-11-09T12:03:00Z">
                  <w:rPr>
                    <w:color w:val="000000"/>
                  </w:rPr>
                </w:rPrChange>
              </w:rPr>
              <w:tab/>
            </w:r>
            <w:proofErr w:type="spellStart"/>
            <w:r w:rsidRPr="00B52A3C">
              <w:rPr>
                <w:rFonts w:ascii="Consolas" w:hAnsi="Consolas" w:cs="Consolas"/>
                <w:sz w:val="20"/>
                <w:szCs w:val="20"/>
                <w:rPrChange w:id="1752" w:author="Kelvin Ang" w:date="2014-11-09T12:03:00Z">
                  <w:rPr/>
                </w:rPrChange>
              </w:rPr>
              <w:t>formatString</w:t>
            </w:r>
            <w:proofErr w:type="spellEnd"/>
            <w:r w:rsidRPr="00B52A3C">
              <w:rPr>
                <w:rFonts w:ascii="Consolas" w:hAnsi="Consolas" w:cs="Consolas"/>
                <w:color w:val="000000"/>
                <w:sz w:val="20"/>
                <w:szCs w:val="20"/>
                <w:rPrChange w:id="1753" w:author="Kelvin Ang" w:date="2014-11-09T12:03:00Z">
                  <w:rPr>
                    <w:color w:val="000000"/>
                  </w:rPr>
                </w:rPrChange>
              </w:rPr>
              <w:t xml:space="preserve"> = </w:t>
            </w:r>
            <w:proofErr w:type="spellStart"/>
            <w:r w:rsidRPr="00B52A3C">
              <w:rPr>
                <w:rFonts w:ascii="Consolas" w:hAnsi="Consolas" w:cs="Consolas"/>
                <w:sz w:val="20"/>
                <w:szCs w:val="20"/>
                <w:rPrChange w:id="1754" w:author="Kelvin Ang" w:date="2014-11-09T12:03:00Z">
                  <w:rPr/>
                </w:rPrChange>
              </w:rPr>
              <w:t>formatString</w:t>
            </w:r>
            <w:proofErr w:type="spellEnd"/>
            <w:r w:rsidRPr="00B52A3C">
              <w:rPr>
                <w:rFonts w:ascii="Consolas" w:hAnsi="Consolas" w:cs="Consolas"/>
                <w:color w:val="000000"/>
                <w:sz w:val="20"/>
                <w:szCs w:val="20"/>
                <w:rPrChange w:id="1755" w:author="Kelvin Ang" w:date="2014-11-09T12:03:00Z">
                  <w:rPr>
                    <w:color w:val="000000"/>
                  </w:rPr>
                </w:rPrChange>
              </w:rPr>
              <w:t xml:space="preserve"> + </w:t>
            </w:r>
            <w:r w:rsidRPr="00B52A3C">
              <w:rPr>
                <w:rFonts w:ascii="Consolas" w:hAnsi="Consolas" w:cs="Consolas"/>
                <w:color w:val="2A00FF"/>
                <w:sz w:val="20"/>
                <w:szCs w:val="20"/>
                <w:rPrChange w:id="1756" w:author="Kelvin Ang" w:date="2014-11-09T12:03:00Z">
                  <w:rPr>
                    <w:color w:val="2A00FF"/>
                  </w:rPr>
                </w:rPrChange>
              </w:rPr>
              <w:t>":mm"</w:t>
            </w:r>
            <w:r w:rsidRPr="00B52A3C">
              <w:rPr>
                <w:rFonts w:ascii="Consolas" w:hAnsi="Consolas" w:cs="Consolas"/>
                <w:color w:val="000000"/>
                <w:sz w:val="20"/>
                <w:szCs w:val="20"/>
                <w:rPrChange w:id="1757"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8" w:author="Kelvin Ang" w:date="2014-11-09T12:03:00Z">
                  <w:rPr/>
                </w:rPrChange>
              </w:rPr>
            </w:pPr>
            <w:r w:rsidRPr="00B52A3C">
              <w:rPr>
                <w:rFonts w:ascii="Consolas" w:hAnsi="Consolas" w:cs="Consolas"/>
                <w:color w:val="000000"/>
                <w:sz w:val="20"/>
                <w:szCs w:val="20"/>
                <w:rPrChange w:id="1759"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60" w:author="Kelvin Ang" w:date="2014-11-09T12:03:00Z">
                  <w:rPr/>
                </w:rPrChange>
              </w:rPr>
            </w:pPr>
            <w:r w:rsidRPr="00B52A3C">
              <w:rPr>
                <w:rFonts w:ascii="Consolas" w:hAnsi="Consolas" w:cs="Consolas"/>
                <w:color w:val="000000"/>
                <w:sz w:val="20"/>
                <w:szCs w:val="20"/>
                <w:rPrChange w:id="1761" w:author="Kelvin Ang" w:date="2014-11-09T12:03:00Z">
                  <w:rPr>
                    <w:color w:val="000000"/>
                  </w:rPr>
                </w:rPrChange>
              </w:rPr>
              <w:tab/>
            </w:r>
            <w:proofErr w:type="spellStart"/>
            <w:r w:rsidRPr="00B52A3C">
              <w:rPr>
                <w:rFonts w:ascii="Consolas" w:hAnsi="Consolas" w:cs="Consolas"/>
                <w:sz w:val="20"/>
                <w:szCs w:val="20"/>
                <w:rPrChange w:id="1762" w:author="Kelvin Ang" w:date="2014-11-09T12:03:00Z">
                  <w:rPr/>
                </w:rPrChange>
              </w:rPr>
              <w:t>formatString</w:t>
            </w:r>
            <w:proofErr w:type="spellEnd"/>
            <w:r w:rsidRPr="00B52A3C">
              <w:rPr>
                <w:rFonts w:ascii="Consolas" w:hAnsi="Consolas" w:cs="Consolas"/>
                <w:color w:val="000000"/>
                <w:sz w:val="20"/>
                <w:szCs w:val="20"/>
                <w:rPrChange w:id="1763" w:author="Kelvin Ang" w:date="2014-11-09T12:03:00Z">
                  <w:rPr>
                    <w:color w:val="000000"/>
                  </w:rPr>
                </w:rPrChange>
              </w:rPr>
              <w:t xml:space="preserve"> = </w:t>
            </w:r>
            <w:proofErr w:type="spellStart"/>
            <w:r w:rsidRPr="00B52A3C">
              <w:rPr>
                <w:rFonts w:ascii="Consolas" w:hAnsi="Consolas" w:cs="Consolas"/>
                <w:sz w:val="20"/>
                <w:szCs w:val="20"/>
                <w:rPrChange w:id="1764" w:author="Kelvin Ang" w:date="2014-11-09T12:03:00Z">
                  <w:rPr/>
                </w:rPrChange>
              </w:rPr>
              <w:t>formatString</w:t>
            </w:r>
            <w:proofErr w:type="spellEnd"/>
            <w:r w:rsidRPr="00B52A3C">
              <w:rPr>
                <w:rFonts w:ascii="Consolas" w:hAnsi="Consolas" w:cs="Consolas"/>
                <w:color w:val="000000"/>
                <w:sz w:val="20"/>
                <w:szCs w:val="20"/>
                <w:rPrChange w:id="1765" w:author="Kelvin Ang" w:date="2014-11-09T12:03:00Z">
                  <w:rPr>
                    <w:color w:val="000000"/>
                  </w:rPr>
                </w:rPrChange>
              </w:rPr>
              <w:t xml:space="preserve"> + </w:t>
            </w:r>
            <w:r w:rsidRPr="00B52A3C">
              <w:rPr>
                <w:rFonts w:ascii="Consolas" w:hAnsi="Consolas" w:cs="Consolas"/>
                <w:color w:val="2A00FF"/>
                <w:sz w:val="20"/>
                <w:szCs w:val="20"/>
                <w:rPrChange w:id="1766" w:author="Kelvin Ang" w:date="2014-11-09T12:03:00Z">
                  <w:rPr>
                    <w:color w:val="2A00FF"/>
                  </w:rPr>
                </w:rPrChange>
              </w:rPr>
              <w:t>"a"</w:t>
            </w:r>
            <w:r w:rsidRPr="00B52A3C">
              <w:rPr>
                <w:rFonts w:ascii="Consolas" w:hAnsi="Consolas" w:cs="Consolas"/>
                <w:color w:val="000000"/>
                <w:sz w:val="20"/>
                <w:szCs w:val="20"/>
                <w:rPrChange w:id="1767"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8"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69" w:author="Kelvin Ang" w:date="2014-11-09T11:41:00Z">
          <w:r w:rsidR="009F28D0">
            <w:rPr>
              <w:noProof/>
            </w:rPr>
            <w:t>12</w:t>
          </w:r>
        </w:ins>
        <w:del w:id="1770"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1" w:author="Kelvin Ang" w:date="2014-11-09T12:01:00Z">
        <w:r w:rsidR="0092526E" w:rsidRPr="00B9366F" w:rsidDel="006A70DD">
          <w:rPr>
            <w:noProof/>
          </w:rPr>
          <w:delText xml:space="preserve">Friendly </w:delText>
        </w:r>
      </w:del>
      <w:ins w:id="1772"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3" w:name="_Toc403221038"/>
      <w:bookmarkStart w:id="1774" w:name="_Toc403300491"/>
      <w:r>
        <w:lastRenderedPageBreak/>
        <w:t>4</w:t>
      </w:r>
      <w:r w:rsidR="0092526E">
        <w:t>.2.2</w:t>
      </w:r>
      <w:r w:rsidR="0092526E" w:rsidRPr="007D73FE">
        <w:t xml:space="preserve"> Task Manager</w:t>
      </w:r>
      <w:bookmarkEnd w:id="1773"/>
      <w:bookmarkEnd w:id="1774"/>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7028" r:id="rId71"/>
        </w:object>
      </w:r>
    </w:p>
    <w:p w14:paraId="4BCE405E" w14:textId="77777777" w:rsidR="0092526E" w:rsidRPr="000F6BFC" w:rsidRDefault="0092526E" w:rsidP="0092526E">
      <w:pPr>
        <w:pStyle w:val="Caption"/>
        <w:jc w:val="center"/>
      </w:pPr>
      <w:r w:rsidRPr="00B9366F">
        <w:t xml:space="preserve">Figure </w:t>
      </w:r>
      <w:fldSimple w:instr=" SEQ Figure \* ARABIC ">
        <w:ins w:id="1775" w:author="Kelvin Ang" w:date="2014-11-09T10:12:00Z">
          <w:r w:rsidR="00E02FC6">
            <w:rPr>
              <w:noProof/>
            </w:rPr>
            <w:t>17</w:t>
          </w:r>
        </w:ins>
        <w:del w:id="1776"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4ACADD7" w:rsidR="0092526E" w:rsidRPr="00667E20" w:rsidRDefault="0092526E" w:rsidP="0092526E">
      <w:del w:id="1777" w:author="Kelvin Ang" w:date="2014-11-09T12:07:00Z">
        <w:r w:rsidRPr="00667E20" w:rsidDel="00744DD7">
          <w:delText xml:space="preserve">The </w:delText>
        </w:r>
      </w:del>
      <w:proofErr w:type="spellStart"/>
      <w:r w:rsidRPr="007A6022">
        <w:rPr>
          <w:i/>
        </w:rPr>
        <w:t>Task</w:t>
      </w:r>
      <w:del w:id="1778" w:author="Kelvin Ang" w:date="2014-11-09T12:07:00Z">
        <w:r w:rsidRPr="007A6022" w:rsidDel="00744DD7">
          <w:rPr>
            <w:i/>
          </w:rPr>
          <w:delText xml:space="preserve"> </w:delText>
        </w:r>
      </w:del>
      <w:r w:rsidRPr="007A6022">
        <w:rPr>
          <w:i/>
        </w:rPr>
        <w:t>Manager</w:t>
      </w:r>
      <w:proofErr w:type="spellEnd"/>
      <w:r w:rsidRPr="00667E20">
        <w:t xml:space="preserve"> </w:t>
      </w:r>
      <w:del w:id="1779" w:author="Kelvin Ang" w:date="2014-11-09T12:07:00Z">
        <w:r w:rsidRPr="00667E20" w:rsidDel="00744DD7">
          <w:delText xml:space="preserve">Interface </w:delText>
        </w:r>
      </w:del>
      <w:r w:rsidRPr="00667E20">
        <w:t xml:space="preserve">follows </w:t>
      </w:r>
      <w:del w:id="1780"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81" w:author="Kelvin Ang" w:date="2014-11-09T12:09:00Z">
        <w:r w:rsidRPr="007A6022" w:rsidDel="00E974B9">
          <w:rPr>
            <w:i/>
          </w:rPr>
          <w:delText>TaskManagerActual</w:delText>
        </w:r>
        <w:r w:rsidRPr="00667E20" w:rsidDel="00E974B9">
          <w:delText xml:space="preserve"> </w:delText>
        </w:r>
      </w:del>
      <w:proofErr w:type="spellStart"/>
      <w:ins w:id="1782"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83"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84" w:author="Kelvin Ang" w:date="2014-11-09T12:08:00Z">
        <w:r w:rsidR="00E974B9">
          <w:t xml:space="preserve"> and identify overlaps</w:t>
        </w:r>
      </w:ins>
      <w:r w:rsidRPr="00667E20">
        <w:t xml:space="preserve"> whenever the </w:t>
      </w:r>
      <w:del w:id="1785" w:author="Kelvin Ang" w:date="2014-11-09T12:08:00Z">
        <w:r w:rsidRPr="00E974B9" w:rsidDel="00E974B9">
          <w:rPr>
            <w:rPrChange w:id="1786" w:author="Kelvin Ang" w:date="2014-11-09T12:08:00Z">
              <w:rPr>
                <w:i/>
              </w:rPr>
            </w:rPrChange>
          </w:rPr>
          <w:delText xml:space="preserve">getList() </w:delText>
        </w:r>
      </w:del>
      <w:ins w:id="1787" w:author="Kelvin Ang" w:date="2014-11-09T12:08:00Z">
        <w:r w:rsidR="00E974B9" w:rsidRPr="00E974B9">
          <w:rPr>
            <w:rPrChange w:id="1788" w:author="Kelvin Ang" w:date="2014-11-09T12:08:00Z">
              <w:rPr>
                <w:i/>
              </w:rPr>
            </w:rPrChange>
          </w:rPr>
          <w:t>list is refreshed</w:t>
        </w:r>
      </w:ins>
      <w:del w:id="1789" w:author="Kelvin Ang" w:date="2014-11-09T12:08:00Z">
        <w:r w:rsidRPr="00E974B9" w:rsidDel="00E974B9">
          <w:rPr>
            <w:rPrChange w:id="1790" w:author="Kelvin Ang" w:date="2014-11-09T12:08:00Z">
              <w:rPr/>
            </w:rPrChange>
          </w:rPr>
          <w:delText>method is called</w:delText>
        </w:r>
      </w:del>
      <w:r>
        <w:t xml:space="preserve">. In addition, it also keeps track of the list of tasks that was most recently modified for the </w:t>
      </w:r>
      <w:r w:rsidRPr="00E974B9">
        <w:rPr>
          <w:i/>
          <w:rPrChange w:id="1791" w:author="Kelvin Ang" w:date="2014-11-09T12:09:00Z">
            <w:rPr/>
          </w:rPrChange>
        </w:rPr>
        <w:t>GUI</w:t>
      </w:r>
      <w:r>
        <w:t xml:space="preserve"> to highlight.</w:t>
      </w:r>
    </w:p>
    <w:p w14:paraId="5A8FAB07" w14:textId="387F3130" w:rsidR="0092526E" w:rsidRDefault="0092526E" w:rsidP="0092526E">
      <w:r w:rsidRPr="00667E20">
        <w:t xml:space="preserve">Whenever </w:t>
      </w:r>
      <w:del w:id="1792" w:author="Kelvin Ang" w:date="2014-11-09T12:10:00Z">
        <w:r w:rsidRPr="00667E20" w:rsidDel="00A65446">
          <w:delText>tasks are added or removed</w:delText>
        </w:r>
      </w:del>
      <w:ins w:id="1793" w:author="Kelvin Ang" w:date="2014-11-09T12:10:00Z">
        <w:r w:rsidR="00A65446">
          <w:t>the list of tasks is modified</w:t>
        </w:r>
      </w:ins>
      <w:r w:rsidRPr="00667E20">
        <w:t xml:space="preserve">, </w:t>
      </w:r>
      <w:proofErr w:type="spellStart"/>
      <w:r w:rsidRPr="007A6022">
        <w:rPr>
          <w:i/>
        </w:rPr>
        <w:t>TaskManager</w:t>
      </w:r>
      <w:proofErr w:type="spellEnd"/>
      <w:del w:id="1794" w:author="Kelvin Ang" w:date="2014-11-09T12:09:00Z">
        <w:r w:rsidRPr="007A6022" w:rsidDel="002E56E8">
          <w:rPr>
            <w:i/>
          </w:rPr>
          <w:delText>Actual</w:delText>
        </w:r>
        <w:r w:rsidRPr="00667E20" w:rsidDel="002E56E8">
          <w:delText xml:space="preserve"> </w:delText>
        </w:r>
      </w:del>
      <w:ins w:id="1795" w:author="Kelvin Ang" w:date="2014-11-09T12:09:00Z">
        <w:r w:rsidR="002E56E8">
          <w:t xml:space="preserve"> </w:t>
        </w:r>
      </w:ins>
      <w:r w:rsidRPr="00667E20">
        <w:t xml:space="preserve">automatically </w:t>
      </w:r>
      <w:del w:id="1796"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97" w:author="Kelvin Ang" w:date="2014-11-09T12:10:00Z">
        <w:r w:rsidR="00A65446">
          <w:t xml:space="preserve">sends it </w:t>
        </w:r>
        <w:r w:rsidR="00AF5FA7">
          <w:t xml:space="preserve">to </w:t>
        </w:r>
      </w:ins>
      <w:del w:id="1798"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99" w:author="Kelvin Ang" w:date="2014-11-09T12:09:00Z">
        <w:r w:rsidRPr="00667E20" w:rsidDel="00AF5FA7">
          <w:delText>component</w:delText>
        </w:r>
      </w:del>
      <w:ins w:id="1800"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01" w:name="_Toc403221039"/>
      <w:bookmarkStart w:id="1802" w:name="_Toc403300492"/>
      <w:r>
        <w:lastRenderedPageBreak/>
        <w:t>4</w:t>
      </w:r>
      <w:r w:rsidR="0092526E">
        <w:t>.2.3 List Processor</w:t>
      </w:r>
      <w:bookmarkEnd w:id="1801"/>
      <w:bookmarkEnd w:id="1802"/>
    </w:p>
    <w:p w14:paraId="5BF03CD4" w14:textId="77777777" w:rsidR="00336288" w:rsidRDefault="00336288" w:rsidP="00336288">
      <w:pPr>
        <w:keepNext/>
        <w:rPr>
          <w:ins w:id="1803" w:author="Lim Wei Jie" w:date="2014-11-09T00:56:00Z"/>
        </w:rPr>
      </w:pPr>
      <w:ins w:id="1804"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7029" r:id="rId73"/>
          </w:object>
        </w:r>
      </w:ins>
    </w:p>
    <w:p w14:paraId="2A5A871B" w14:textId="77777777" w:rsidR="00336288" w:rsidRDefault="00336288" w:rsidP="00336288">
      <w:pPr>
        <w:pStyle w:val="Caption"/>
        <w:jc w:val="center"/>
        <w:rPr>
          <w:ins w:id="1805" w:author="Lim Wei Jie" w:date="2014-11-09T00:56:00Z"/>
        </w:rPr>
      </w:pPr>
      <w:ins w:id="1806" w:author="Lim Wei Jie" w:date="2014-11-09T00:56:00Z">
        <w:r>
          <w:t xml:space="preserve">Figure </w:t>
        </w:r>
        <w:r>
          <w:fldChar w:fldCharType="begin"/>
        </w:r>
        <w:r>
          <w:instrText xml:space="preserve"> SEQ Figure \* ARABIC </w:instrText>
        </w:r>
        <w:r>
          <w:fldChar w:fldCharType="separate"/>
        </w:r>
      </w:ins>
      <w:ins w:id="1807" w:author="Kelvin Ang" w:date="2014-11-09T10:12:00Z">
        <w:r w:rsidR="00E02FC6">
          <w:rPr>
            <w:noProof/>
          </w:rPr>
          <w:t>18</w:t>
        </w:r>
      </w:ins>
      <w:ins w:id="1808" w:author="Lim Wei Jie" w:date="2014-11-09T00:56:00Z">
        <w:del w:id="1809" w:author="Kelvin Ang" w:date="2014-11-09T10:12:00Z">
          <w:r w:rsidDel="00E02FC6">
            <w:rPr>
              <w:noProof/>
            </w:rPr>
            <w:delText>17</w:delText>
          </w:r>
        </w:del>
        <w:r>
          <w:rPr>
            <w:noProof/>
          </w:rPr>
          <w:fldChar w:fldCharType="end"/>
        </w:r>
        <w:r>
          <w:t xml:space="preserve"> – Class Diagram of List Processor</w:t>
        </w:r>
      </w:ins>
    </w:p>
    <w:p w14:paraId="6DFDD479" w14:textId="5F8FA372" w:rsidR="00336288" w:rsidRDefault="00336288" w:rsidP="00336288">
      <w:pPr>
        <w:rPr>
          <w:ins w:id="1810" w:author="Lim Wei Jie" w:date="2014-11-09T00:56:00Z"/>
          <w:rFonts w:ascii="Cambria" w:eastAsia="MS Mincho" w:hAnsi="Cambria" w:cs="Times New Roman"/>
        </w:rPr>
      </w:pPr>
      <w:proofErr w:type="spellStart"/>
      <w:ins w:id="1811" w:author="Lim Wei Jie" w:date="2014-11-09T00:56:00Z">
        <w:r>
          <w:rPr>
            <w:rFonts w:ascii="Cambria" w:eastAsia="MS Mincho" w:hAnsi="Cambria" w:cs="Times New Roman"/>
            <w:i/>
          </w:rPr>
          <w:t>ListProcessor</w:t>
        </w:r>
        <w:proofErr w:type="spellEnd"/>
        <w:del w:id="1812"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13"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14"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15" w:author="Kelvin Ang" w:date="2014-11-09T12:37:00Z">
        <w:r w:rsidR="00826542">
          <w:rPr>
            <w:rFonts w:ascii="Cambria" w:eastAsia="MS Mincho" w:hAnsi="Cambria" w:cs="Times New Roman"/>
          </w:rPr>
          <w:t xml:space="preserve"> </w:t>
        </w:r>
        <w:proofErr w:type="spellStart"/>
        <w:r w:rsidR="00826542" w:rsidRPr="00826542">
          <w:rPr>
            <w:rFonts w:ascii="Cambria" w:eastAsia="MS Mincho" w:hAnsi="Cambria" w:cs="Times New Roman"/>
            <w:i/>
            <w:rPrChange w:id="1816"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17" w:author="Lim Wei Jie" w:date="2014-11-09T00:56:00Z">
        <w:del w:id="1818"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19"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20">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21" w:author="Kelvin Ang" w:date="2014-11-09T12:25:00Z"/>
          <w:trPrChange w:id="182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3"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24" w:author="Kelvin Ang" w:date="2014-11-09T12:25:00Z"/>
              </w:rPr>
            </w:pPr>
            <w:ins w:id="1825" w:author="Kelvin Ang" w:date="2014-11-09T12:25:00Z">
              <w:r w:rsidRPr="000F6BFC">
                <w:t>Field / Method</w:t>
              </w:r>
            </w:ins>
          </w:p>
        </w:tc>
        <w:tc>
          <w:tcPr>
            <w:tcW w:w="4608" w:type="dxa"/>
            <w:tcPrChange w:id="1826"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27" w:author="Kelvin Ang" w:date="2014-11-09T12:25:00Z"/>
              </w:rPr>
            </w:pPr>
            <w:ins w:id="1828"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29" w:author="Kelvin Ang" w:date="2014-11-09T12:25:00Z"/>
          <w:trPrChange w:id="183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1"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32" w:author="Kelvin Ang" w:date="2014-11-09T12:25:00Z"/>
                <w:rFonts w:ascii="Consolas" w:hAnsi="Consolas" w:cs="Consolas"/>
                <w:b w:val="0"/>
                <w:sz w:val="20"/>
                <w:szCs w:val="20"/>
              </w:rPr>
            </w:pPr>
            <w:proofErr w:type="spellStart"/>
            <w:ins w:id="1833"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1834" w:author="Kelvin Ang" w:date="2014-11-09T12:29:00Z">
              <w:tcPr>
                <w:tcW w:w="6048" w:type="dxa"/>
              </w:tcPr>
            </w:tcPrChange>
          </w:tcPr>
          <w:p w14:paraId="279E6B0E" w14:textId="63759784"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35" w:author="Kelvin Ang" w:date="2014-11-09T12:25:00Z"/>
              </w:rPr>
              <w:pPrChange w:id="1836" w:author="Kelvin Ang" w:date="2014-11-09T12:35:00Z">
                <w:pPr>
                  <w:cnfStyle w:val="000000100000" w:firstRow="0" w:lastRow="0" w:firstColumn="0" w:lastColumn="0" w:oddVBand="0" w:evenVBand="0" w:oddHBand="1" w:evenHBand="0" w:firstRowFirstColumn="0" w:firstRowLastColumn="0" w:lastRowFirstColumn="0" w:lastRowLastColumn="0"/>
                </w:pPr>
              </w:pPrChange>
            </w:pPr>
            <w:ins w:id="1837" w:author="Kelvin Ang" w:date="2014-11-09T12:35:00Z">
              <w:r>
                <w:t xml:space="preserve">Returns a list of </w:t>
              </w:r>
            </w:ins>
            <w:ins w:id="1838" w:author="Kelvin Ang" w:date="2014-11-09T12:28:00Z">
              <w:r w:rsidR="00013ACB" w:rsidRPr="00013ACB">
                <w:rPr>
                  <w:i/>
                  <w:rPrChange w:id="1839" w:author="Kelvin Ang" w:date="2014-11-09T12:28:00Z">
                    <w:rPr/>
                  </w:rPrChange>
                </w:rPr>
                <w:t>T</w:t>
              </w:r>
            </w:ins>
            <w:ins w:id="1840" w:author="Kelvin Ang" w:date="2014-11-09T12:27:00Z">
              <w:r w:rsidR="00013ACB" w:rsidRPr="00013ACB">
                <w:rPr>
                  <w:i/>
                  <w:rPrChange w:id="1841" w:author="Kelvin Ang" w:date="2014-11-09T12:28:00Z">
                    <w:rPr/>
                  </w:rPrChange>
                </w:rPr>
                <w:t>ask</w:t>
              </w:r>
              <w:r>
                <w:t xml:space="preserve">s </w:t>
              </w:r>
            </w:ins>
            <w:ins w:id="1842" w:author="Kelvin Ang" w:date="2014-11-09T12:35:00Z">
              <w:r>
                <w:t xml:space="preserve">containing </w:t>
              </w:r>
            </w:ins>
            <w:ins w:id="1843" w:author="Kelvin Ang" w:date="2014-11-09T12:27:00Z">
              <w:r w:rsidR="00013ACB">
                <w:t>the specified hashtag.</w:t>
              </w:r>
            </w:ins>
          </w:p>
        </w:tc>
      </w:tr>
      <w:tr w:rsidR="00013ACB" w:rsidRPr="000F6BFC" w14:paraId="240CCAF2" w14:textId="77777777" w:rsidTr="005F2A0E">
        <w:trPr>
          <w:jc w:val="center"/>
          <w:ins w:id="1844" w:author="Kelvin Ang" w:date="2014-11-09T12:25:00Z"/>
          <w:trPrChange w:id="1845"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46" w:author="Kelvin Ang" w:date="2014-11-09T12:29:00Z">
              <w:tcPr>
                <w:tcW w:w="3528" w:type="dxa"/>
              </w:tcPr>
            </w:tcPrChange>
          </w:tcPr>
          <w:p w14:paraId="0A2262D9" w14:textId="3EC8F075" w:rsidR="00013ACB" w:rsidRPr="0073703E" w:rsidRDefault="00013ACB" w:rsidP="00826542">
            <w:pPr>
              <w:rPr>
                <w:ins w:id="1847" w:author="Kelvin Ang" w:date="2014-11-09T12:25:00Z"/>
                <w:rFonts w:ascii="Consolas" w:hAnsi="Consolas" w:cs="Consolas"/>
                <w:b w:val="0"/>
                <w:sz w:val="20"/>
                <w:szCs w:val="20"/>
              </w:rPr>
            </w:pPr>
            <w:proofErr w:type="spellStart"/>
            <w:ins w:id="1848"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1849" w:author="Kelvin Ang" w:date="2014-11-09T12:29:00Z">
              <w:tcPr>
                <w:tcW w:w="6048" w:type="dxa"/>
              </w:tcPr>
            </w:tcPrChange>
          </w:tcPr>
          <w:p w14:paraId="6436C412" w14:textId="6694EE27" w:rsidR="00013ACB" w:rsidRPr="000F6BFC" w:rsidRDefault="00717E48" w:rsidP="00717E48">
            <w:pPr>
              <w:cnfStyle w:val="000000000000" w:firstRow="0" w:lastRow="0" w:firstColumn="0" w:lastColumn="0" w:oddVBand="0" w:evenVBand="0" w:oddHBand="0" w:evenHBand="0" w:firstRowFirstColumn="0" w:firstRowLastColumn="0" w:lastRowFirstColumn="0" w:lastRowLastColumn="0"/>
              <w:rPr>
                <w:ins w:id="1850" w:author="Kelvin Ang" w:date="2014-11-09T12:25:00Z"/>
              </w:rPr>
              <w:pPrChange w:id="1851"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52" w:author="Kelvin Ang" w:date="2014-11-09T12:35:00Z">
              <w:r>
                <w:t xml:space="preserve">Returns a list of </w:t>
              </w:r>
            </w:ins>
            <w:ins w:id="1853" w:author="Kelvin Ang" w:date="2014-11-09T12:28:00Z">
              <w:r w:rsidR="00013ACB" w:rsidRPr="00013ACB">
                <w:rPr>
                  <w:i/>
                  <w:rPrChange w:id="1854" w:author="Kelvin Ang" w:date="2014-11-09T12:28:00Z">
                    <w:rPr/>
                  </w:rPrChange>
                </w:rPr>
                <w:t>Task</w:t>
              </w:r>
            </w:ins>
            <w:ins w:id="1855" w:author="Kelvin Ang" w:date="2014-11-09T12:35:00Z">
              <w:r>
                <w:rPr>
                  <w:i/>
                </w:rPr>
                <w:t>s</w:t>
              </w:r>
            </w:ins>
            <w:ins w:id="1856" w:author="Kelvin Ang" w:date="2014-11-09T12:27:00Z">
              <w:r w:rsidR="00013ACB">
                <w:t xml:space="preserve"> </w:t>
              </w:r>
            </w:ins>
            <w:ins w:id="1857" w:author="Kelvin Ang" w:date="2014-11-09T12:35:00Z">
              <w:r>
                <w:t xml:space="preserve">matching </w:t>
              </w:r>
            </w:ins>
            <w:ins w:id="1858"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59" w:author="Kelvin Ang" w:date="2014-11-09T12:25:00Z"/>
          <w:trPrChange w:id="186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1"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62" w:author="Kelvin Ang" w:date="2014-11-09T12:25:00Z"/>
                <w:rFonts w:ascii="Consolas" w:hAnsi="Consolas" w:cs="Consolas"/>
                <w:b w:val="0"/>
                <w:sz w:val="20"/>
                <w:szCs w:val="20"/>
              </w:rPr>
            </w:pPr>
            <w:proofErr w:type="spellStart"/>
            <w:ins w:id="1863"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1864"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65" w:author="Kelvin Ang" w:date="2014-11-09T12:25:00Z"/>
              </w:rPr>
            </w:pPr>
            <w:ins w:id="1866" w:author="Kelvin Ang" w:date="2014-11-09T12:27:00Z">
              <w:r>
                <w:t xml:space="preserve">Sorts the </w:t>
              </w:r>
            </w:ins>
            <w:ins w:id="1867" w:author="Kelvin Ang" w:date="2014-11-09T12:28:00Z">
              <w:r w:rsidRPr="00013ACB">
                <w:rPr>
                  <w:i/>
                  <w:rPrChange w:id="1868" w:author="Kelvin Ang" w:date="2014-11-09T12:28:00Z">
                    <w:rPr/>
                  </w:rPrChange>
                </w:rPr>
                <w:t>Task</w:t>
              </w:r>
              <w:r>
                <w:t xml:space="preserve"> </w:t>
              </w:r>
            </w:ins>
            <w:ins w:id="1869" w:author="Kelvin Ang" w:date="2014-11-09T12:27:00Z">
              <w:r>
                <w:t>list by date.</w:t>
              </w:r>
            </w:ins>
          </w:p>
        </w:tc>
      </w:tr>
      <w:tr w:rsidR="00013ACB" w:rsidRPr="000F6BFC" w14:paraId="16337780" w14:textId="77777777" w:rsidTr="005F2A0E">
        <w:trPr>
          <w:jc w:val="center"/>
          <w:ins w:id="1870" w:author="Kelvin Ang" w:date="2014-11-09T12:25:00Z"/>
          <w:trPrChange w:id="187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2" w:author="Kelvin Ang" w:date="2014-11-09T12:29:00Z">
              <w:tcPr>
                <w:tcW w:w="3528" w:type="dxa"/>
              </w:tcPr>
            </w:tcPrChange>
          </w:tcPr>
          <w:p w14:paraId="2B5B03EB" w14:textId="3C28AF02" w:rsidR="00013ACB" w:rsidRPr="0073703E" w:rsidRDefault="00013ACB" w:rsidP="00013ACB">
            <w:pPr>
              <w:rPr>
                <w:ins w:id="1873" w:author="Kelvin Ang" w:date="2014-11-09T12:25:00Z"/>
                <w:rFonts w:ascii="Consolas" w:hAnsi="Consolas" w:cs="Consolas"/>
                <w:b w:val="0"/>
                <w:sz w:val="20"/>
                <w:szCs w:val="20"/>
              </w:rPr>
              <w:pPrChange w:id="1874" w:author="Kelvin Ang" w:date="2014-11-09T12:26:00Z">
                <w:pPr/>
              </w:pPrChange>
            </w:pPr>
            <w:proofErr w:type="spellStart"/>
            <w:ins w:id="1875"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1876" w:author="Kelvin Ang" w:date="2014-11-09T12:29:00Z">
              <w:tcPr>
                <w:tcW w:w="6048" w:type="dxa"/>
              </w:tcPr>
            </w:tcPrChange>
          </w:tcPr>
          <w:p w14:paraId="5DB2249D" w14:textId="48AC6AC8" w:rsidR="00013ACB" w:rsidRPr="000F6BFC" w:rsidRDefault="00717E48" w:rsidP="00B56946">
            <w:pPr>
              <w:ind w:left="-18"/>
              <w:cnfStyle w:val="000000000000" w:firstRow="0" w:lastRow="0" w:firstColumn="0" w:lastColumn="0" w:oddVBand="0" w:evenVBand="0" w:oddHBand="0" w:evenHBand="0" w:firstRowFirstColumn="0" w:firstRowLastColumn="0" w:lastRowFirstColumn="0" w:lastRowLastColumn="0"/>
              <w:rPr>
                <w:ins w:id="1877" w:author="Kelvin Ang" w:date="2014-11-09T12:25:00Z"/>
              </w:rPr>
              <w:pPrChange w:id="1878"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79" w:author="Kelvin Ang" w:date="2014-11-09T12:35:00Z">
              <w:r>
                <w:rPr>
                  <w:rFonts w:ascii="Cambria" w:hAnsi="Cambria" w:cs="Times New Roman"/>
                </w:rPr>
                <w:t xml:space="preserve">Returns a list of </w:t>
              </w:r>
              <w:r w:rsidRPr="00717E48">
                <w:rPr>
                  <w:rFonts w:ascii="Cambria" w:hAnsi="Cambria" w:cs="Times New Roman"/>
                  <w:i/>
                  <w:rPrChange w:id="1880"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81"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82" w:author="Kelvin Ang" w:date="2014-11-09T12:25:00Z"/>
          <w:trPrChange w:id="188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84"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85" w:author="Kelvin Ang" w:date="2014-11-09T12:25:00Z"/>
                <w:rFonts w:ascii="Consolas" w:hAnsi="Consolas" w:cs="Consolas"/>
                <w:b w:val="0"/>
                <w:sz w:val="20"/>
                <w:szCs w:val="20"/>
              </w:rPr>
            </w:pPr>
            <w:proofErr w:type="spellStart"/>
            <w:ins w:id="1886"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887" w:author="Kelvin Ang" w:date="2014-11-09T12:29:00Z">
              <w:tcPr>
                <w:tcW w:w="6048" w:type="dxa"/>
              </w:tcPr>
            </w:tcPrChange>
          </w:tcPr>
          <w:p w14:paraId="68452AEB" w14:textId="74869CE5"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88" w:author="Kelvin Ang" w:date="2014-11-09T12:25:00Z"/>
              </w:rPr>
              <w:pPrChange w:id="1889"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1890" w:author="Kelvin Ang" w:date="2014-11-09T12:36:00Z">
              <w:r>
                <w:t xml:space="preserve">Returns a list of </w:t>
              </w:r>
            </w:ins>
            <w:ins w:id="1891" w:author="Kelvin Ang" w:date="2014-11-09T12:28:00Z">
              <w:r w:rsidR="00013ACB" w:rsidRPr="00013ACB">
                <w:rPr>
                  <w:i/>
                  <w:rPrChange w:id="1892" w:author="Kelvin Ang" w:date="2014-11-09T12:28:00Z">
                    <w:rPr/>
                  </w:rPrChange>
                </w:rPr>
                <w:t>T</w:t>
              </w:r>
            </w:ins>
            <w:ins w:id="1893" w:author="Kelvin Ang" w:date="2014-11-09T12:27:00Z">
              <w:r w:rsidR="00013ACB" w:rsidRPr="00013ACB">
                <w:rPr>
                  <w:i/>
                  <w:rPrChange w:id="1894" w:author="Kelvin Ang" w:date="2014-11-09T12:28:00Z">
                    <w:rPr/>
                  </w:rPrChange>
                </w:rPr>
                <w:t>ask</w:t>
              </w:r>
            </w:ins>
            <w:ins w:id="1895" w:author="Kelvin Ang" w:date="2014-11-09T12:36:00Z">
              <w:r>
                <w:rPr>
                  <w:i/>
                </w:rPr>
                <w:t>s</w:t>
              </w:r>
            </w:ins>
            <w:ins w:id="1896" w:author="Kelvin Ang" w:date="2014-11-09T12:27:00Z">
              <w:r w:rsidR="00013ACB">
                <w:t xml:space="preserve"> overlapping with the </w:t>
              </w:r>
            </w:ins>
            <w:ins w:id="1897" w:author="Kelvin Ang" w:date="2014-11-09T12:28:00Z">
              <w:r w:rsidR="00013ACB" w:rsidRPr="00013ACB">
                <w:rPr>
                  <w:i/>
                  <w:rPrChange w:id="1898" w:author="Kelvin Ang" w:date="2014-11-09T12:28:00Z">
                    <w:rPr/>
                  </w:rPrChange>
                </w:rPr>
                <w:t>T</w:t>
              </w:r>
            </w:ins>
            <w:ins w:id="1899" w:author="Kelvin Ang" w:date="2014-11-09T12:27:00Z">
              <w:r w:rsidR="00013ACB" w:rsidRPr="00013ACB">
                <w:rPr>
                  <w:i/>
                  <w:rPrChange w:id="1900" w:author="Kelvin Ang" w:date="2014-11-09T12:28:00Z">
                    <w:rPr/>
                  </w:rPrChange>
                </w:rPr>
                <w:t>ask</w:t>
              </w:r>
            </w:ins>
            <w:ins w:id="1901" w:author="Kelvin Ang" w:date="2014-11-09T12:36:00Z">
              <w:r>
                <w:rPr>
                  <w:i/>
                </w:rPr>
                <w:t xml:space="preserve"> </w:t>
              </w:r>
              <w:r w:rsidRPr="00717E48">
                <w:rPr>
                  <w:rPrChange w:id="1902" w:author="Kelvin Ang" w:date="2014-11-09T12:36:00Z">
                    <w:rPr>
                      <w:i/>
                    </w:rPr>
                  </w:rPrChange>
                </w:rPr>
                <w:t>specified in the parameter</w:t>
              </w:r>
            </w:ins>
            <w:ins w:id="1903" w:author="Kelvin Ang" w:date="2014-11-09T12:27:00Z">
              <w:r w:rsidR="00013ACB">
                <w:t>.</w:t>
              </w:r>
            </w:ins>
          </w:p>
        </w:tc>
      </w:tr>
    </w:tbl>
    <w:p w14:paraId="3DCD129B" w14:textId="247E4041" w:rsidR="00336288" w:rsidDel="00826542" w:rsidRDefault="008D64B2" w:rsidP="00336288">
      <w:pPr>
        <w:rPr>
          <w:ins w:id="1904" w:author="Lim Wei Jie" w:date="2014-11-09T00:56:00Z"/>
          <w:del w:id="1905" w:author="Kelvin Ang" w:date="2014-11-09T12:38:00Z"/>
          <w:rFonts w:ascii="Cambria" w:eastAsia="MS Mincho" w:hAnsi="Cambria" w:cs="Consolas"/>
        </w:rPr>
      </w:pPr>
      <w:ins w:id="1906" w:author="Kelvin Ang" w:date="2014-11-09T12:29:00Z">
        <w:r>
          <w:rPr>
            <w:rFonts w:ascii="Cambria" w:eastAsia="MS Mincho" w:hAnsi="Cambria" w:cs="Times New Roman"/>
          </w:rPr>
          <w:br/>
        </w:r>
      </w:ins>
      <w:ins w:id="1907" w:author="Lim Wei Jie" w:date="2014-11-09T00:56:00Z">
        <w:del w:id="1908"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909" w:author="Kelvin Ang" w:date="2014-11-09T12:29:00Z">
        <w:r>
          <w:rPr>
            <w:rFonts w:ascii="Cambria" w:eastAsia="MS Mincho" w:hAnsi="Cambria" w:cs="Times New Roman"/>
          </w:rPr>
          <w:t xml:space="preserve">When searching for keywords, </w:t>
        </w:r>
      </w:ins>
      <w:proofErr w:type="spellStart"/>
      <w:ins w:id="1910" w:author="Lim Wei Jie" w:date="2014-11-09T00:56:00Z">
        <w:r w:rsidR="00336288">
          <w:rPr>
            <w:rFonts w:ascii="Cambria" w:eastAsia="MS Mincho" w:hAnsi="Cambria" w:cs="Consolas"/>
            <w:i/>
          </w:rPr>
          <w:t>ListProcessor</w:t>
        </w:r>
        <w:proofErr w:type="spellEnd"/>
        <w:del w:id="1911"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12" w:author="Kelvin Ang" w:date="2014-11-09T12:11:00Z">
        <w:r w:rsidR="00EB7703">
          <w:rPr>
            <w:rFonts w:ascii="Cambria" w:eastAsia="MS Mincho" w:hAnsi="Cambria" w:cs="Consolas"/>
          </w:rPr>
          <w:t xml:space="preserve"> </w:t>
        </w:r>
      </w:ins>
      <w:ins w:id="1913" w:author="Lim Wei Jie" w:date="2014-11-09T00:56:00Z">
        <w:del w:id="1914" w:author="Kelvin Ang" w:date="2014-11-09T12:11:00Z">
          <w:r w:rsidR="00336288" w:rsidDel="00EB7703">
            <w:rPr>
              <w:rFonts w:ascii="Cambria" w:eastAsia="MS Mincho" w:hAnsi="Cambria" w:cs="Consolas"/>
            </w:rPr>
            <w:delText xml:space="preserve">will return </w:delText>
          </w:r>
        </w:del>
      </w:ins>
      <w:ins w:id="1915" w:author="Kelvin Ang" w:date="2014-11-09T12:29:00Z">
        <w:r>
          <w:rPr>
            <w:rFonts w:ascii="Cambria" w:eastAsia="MS Mincho" w:hAnsi="Cambria" w:cs="Consolas"/>
          </w:rPr>
          <w:t xml:space="preserve">is able to filter the </w:t>
        </w:r>
      </w:ins>
      <w:ins w:id="1916" w:author="Lim Wei Jie" w:date="2014-11-09T00:56:00Z">
        <w:del w:id="1917"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18" w:author="Kelvin Ang" w:date="2014-11-09T12:11:00Z">
              <w:rPr>
                <w:rFonts w:ascii="Cambria" w:eastAsia="MS Mincho" w:hAnsi="Cambria" w:cs="Consolas"/>
              </w:rPr>
            </w:rPrChange>
          </w:rPr>
          <w:t>Tasks</w:t>
        </w:r>
        <w:r w:rsidR="00336288">
          <w:rPr>
            <w:rFonts w:ascii="Cambria" w:eastAsia="MS Mincho" w:hAnsi="Cambria" w:cs="Consolas"/>
          </w:rPr>
          <w:t xml:space="preserve"> </w:t>
        </w:r>
        <w:del w:id="1919" w:author="Kelvin Ang" w:date="2014-11-09T12:29:00Z">
          <w:r w:rsidR="00336288" w:rsidDel="008D64B2">
            <w:rPr>
              <w:rFonts w:ascii="Cambria" w:eastAsia="MS Mincho" w:hAnsi="Cambria" w:cs="Consolas"/>
            </w:rPr>
            <w:delText xml:space="preserve">containing the </w:delText>
          </w:r>
        </w:del>
      </w:ins>
      <w:ins w:id="1920" w:author="Kelvin Ang" w:date="2014-11-09T12:29:00Z">
        <w:r>
          <w:rPr>
            <w:rFonts w:ascii="Cambria" w:eastAsia="MS Mincho" w:hAnsi="Cambria" w:cs="Consolas"/>
          </w:rPr>
          <w:t xml:space="preserve">based on the </w:t>
        </w:r>
      </w:ins>
      <w:ins w:id="1921" w:author="Lim Wei Jie" w:date="2014-11-09T00:56:00Z">
        <w:r w:rsidR="00336288">
          <w:rPr>
            <w:rFonts w:ascii="Cambria" w:eastAsia="MS Mincho" w:hAnsi="Cambria" w:cs="Consolas"/>
          </w:rPr>
          <w:t>specified keyword</w:t>
        </w:r>
      </w:ins>
      <w:ins w:id="1922" w:author="Kelvin Ang" w:date="2014-11-09T12:12:00Z">
        <w:r w:rsidR="00EB7703">
          <w:rPr>
            <w:rFonts w:ascii="Cambria" w:eastAsia="MS Mincho" w:hAnsi="Cambria" w:cs="Consolas"/>
          </w:rPr>
          <w:t>, dates or date ranges</w:t>
        </w:r>
      </w:ins>
      <w:ins w:id="1923" w:author="Lim Wei Jie" w:date="2014-11-09T00:56:00Z">
        <w:del w:id="1924"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25" w:author="Kelvin Ang" w:date="2014-11-09T12:12:00Z">
        <w:r w:rsidR="00EB7703">
          <w:rPr>
            <w:rFonts w:ascii="Cambria" w:eastAsia="MS Mincho" w:hAnsi="Cambria" w:cs="Consolas"/>
          </w:rPr>
          <w:t>.</w:t>
        </w:r>
      </w:ins>
    </w:p>
    <w:p w14:paraId="7F4F8677" w14:textId="680F1AF8" w:rsidR="00336288" w:rsidRDefault="00826542" w:rsidP="00336288">
      <w:pPr>
        <w:rPr>
          <w:ins w:id="1926" w:author="Lim Wei Jie" w:date="2014-11-09T00:56:00Z"/>
          <w:rFonts w:ascii="Cambria" w:eastAsia="MS Mincho" w:hAnsi="Cambria" w:cs="Consolas"/>
        </w:rPr>
      </w:pPr>
      <w:ins w:id="1927" w:author="Kelvin Ang" w:date="2014-11-09T12:38:00Z">
        <w:r>
          <w:rPr>
            <w:rFonts w:ascii="Cambria" w:eastAsia="MS Mincho" w:hAnsi="Cambria" w:cs="Consolas"/>
          </w:rPr>
          <w:t xml:space="preserve"> E</w:t>
        </w:r>
      </w:ins>
      <w:ins w:id="1928" w:author="Kelvin Ang" w:date="2014-11-09T12:30:00Z">
        <w:r w:rsidR="008D64B2" w:rsidRPr="008D64B2">
          <w:rPr>
            <w:rFonts w:ascii="Cambria" w:eastAsia="MS Mincho" w:hAnsi="Cambria" w:cs="Consolas"/>
            <w:rPrChange w:id="1929"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4</w:t>
        </w:r>
      </w:ins>
      <w:ins w:id="1930" w:author="Lim Wei Jie" w:date="2014-11-09T00:56:00Z">
        <w:del w:id="1931" w:author="Kelvin Ang" w:date="2014-11-09T12:12:00Z">
          <w:r w:rsidR="00336288" w:rsidRPr="00EB7703" w:rsidDel="00EB7703">
            <w:rPr>
              <w:rFonts w:ascii="Cambria" w:eastAsia="MS Mincho" w:hAnsi="Cambria" w:cs="Consolas"/>
              <w:b/>
              <w:rPrChange w:id="1932"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33" w:author="Kelvin Ang" w:date="2014-11-09T12:29:00Z">
          <w:r w:rsidR="00336288" w:rsidDel="008D64B2">
            <w:rPr>
              <w:rFonts w:ascii="Cambria" w:eastAsia="MS Mincho" w:hAnsi="Cambria" w:cs="Consolas"/>
            </w:rPr>
            <w:delText xml:space="preserve">lists </w:delText>
          </w:r>
        </w:del>
        <w:del w:id="1934" w:author="Kelvin Ang" w:date="2014-11-09T12:12:00Z">
          <w:r w:rsidR="00336288" w:rsidDel="00EB7703">
            <w:rPr>
              <w:rFonts w:ascii="Cambria" w:eastAsia="MS Mincho" w:hAnsi="Cambria" w:cs="Consolas"/>
            </w:rPr>
            <w:delText xml:space="preserve">the examples of searching by dates. </w:delText>
          </w:r>
        </w:del>
      </w:ins>
      <w:ins w:id="1935"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36" w:author="Kelvin Ang" w:date="2014-11-09T12:31:00Z">
          <w:tblPr>
            <w:tblStyle w:val="GridTable4-Accent51"/>
            <w:tblW w:w="0" w:type="auto"/>
            <w:tblLook w:val="04A0" w:firstRow="1" w:lastRow="0" w:firstColumn="1" w:lastColumn="0" w:noHBand="0" w:noVBand="1"/>
          </w:tblPr>
        </w:tblPrChange>
      </w:tblPr>
      <w:tblGrid>
        <w:gridCol w:w="1941"/>
        <w:gridCol w:w="7133"/>
        <w:tblGridChange w:id="1937">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38" w:author="Lim Wei Jie" w:date="2014-11-09T00:56:00Z"/>
          <w:trPrChange w:id="1939"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40"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41" w:author="Lim Wei Jie" w:date="2014-11-09T00:56:00Z"/>
                <w:rFonts w:ascii="Cambria" w:hAnsi="Cambria" w:cs="Times New Roman"/>
              </w:rPr>
            </w:pPr>
            <w:ins w:id="1942" w:author="Lim Wei Jie" w:date="2014-11-09T00:56:00Z">
              <w:del w:id="1943" w:author="Kelvin Ang" w:date="2014-11-09T12:30:00Z">
                <w:r w:rsidDel="008D64B2">
                  <w:rPr>
                    <w:rFonts w:ascii="Cambria" w:hAnsi="Cambria" w:cs="Times New Roman"/>
                  </w:rPr>
                  <w:delText>Search By Date</w:delText>
                </w:r>
              </w:del>
            </w:ins>
            <w:ins w:id="1944" w:author="Kelvin Ang" w:date="2014-11-09T12:30:00Z">
              <w:r w:rsidR="008D64B2">
                <w:rPr>
                  <w:rFonts w:ascii="Cambria" w:hAnsi="Cambria" w:cs="Times New Roman"/>
                </w:rPr>
                <w:t>Criteria</w:t>
              </w:r>
            </w:ins>
          </w:p>
        </w:tc>
        <w:tc>
          <w:tcPr>
            <w:tcW w:w="7133" w:type="dxa"/>
            <w:hideMark/>
            <w:tcPrChange w:id="1945"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46" w:author="Lim Wei Jie" w:date="2014-11-09T00:56:00Z"/>
                <w:rFonts w:ascii="Cambria" w:hAnsi="Cambria" w:cs="Times New Roman"/>
              </w:rPr>
            </w:pPr>
            <w:ins w:id="1947"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48" w:author="Kelvin Ang" w:date="2014-11-09T12:30:00Z"/>
          <w:trPrChange w:id="1949"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50"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51" w:author="Kelvin Ang" w:date="2014-11-09T12:30:00Z"/>
                <w:rFonts w:ascii="Cambria" w:hAnsi="Cambria" w:cs="Times New Roman"/>
                <w:b w:val="0"/>
                <w:rPrChange w:id="1952" w:author="Kelvin Ang" w:date="2014-11-09T12:31:00Z">
                  <w:rPr>
                    <w:ins w:id="1953" w:author="Kelvin Ang" w:date="2014-11-09T12:30:00Z"/>
                    <w:rFonts w:ascii="Cambria" w:hAnsi="Cambria" w:cs="Times New Roman"/>
                  </w:rPr>
                </w:rPrChange>
              </w:rPr>
            </w:pPr>
            <w:ins w:id="1954" w:author="Kelvin Ang" w:date="2014-11-09T12:30:00Z">
              <w:r w:rsidRPr="008D64B2">
                <w:rPr>
                  <w:rFonts w:ascii="Cambria" w:hAnsi="Cambria" w:cs="Times New Roman"/>
                  <w:b w:val="0"/>
                  <w:rPrChange w:id="1955" w:author="Kelvin Ang" w:date="2014-11-09T12:31:00Z">
                    <w:rPr>
                      <w:rFonts w:ascii="Cambria" w:hAnsi="Cambria" w:cs="Times New Roman"/>
                    </w:rPr>
                  </w:rPrChange>
                </w:rPr>
                <w:t>Keyword</w:t>
              </w:r>
            </w:ins>
          </w:p>
        </w:tc>
        <w:tc>
          <w:tcPr>
            <w:tcW w:w="7133" w:type="dxa"/>
            <w:tcPrChange w:id="1956" w:author="Kelvin Ang" w:date="2014-11-09T12:31:00Z">
              <w:tcPr>
                <w:tcW w:w="7133" w:type="dxa"/>
                <w:gridSpan w:val="2"/>
              </w:tcPr>
            </w:tcPrChange>
          </w:tcPr>
          <w:p w14:paraId="7C38EDDB" w14:textId="77777777"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57" w:author="Kelvin Ang" w:date="2014-11-09T12:30:00Z"/>
                <w:rFonts w:ascii="Cambria" w:hAnsi="Cambria" w:cs="Times New Roman"/>
                <w:rPrChange w:id="1958" w:author="Kelvin Ang" w:date="2014-11-09T12:31:00Z">
                  <w:rPr>
                    <w:ins w:id="1959" w:author="Kelvin Ang" w:date="2014-11-09T12:30:00Z"/>
                  </w:rPr>
                </w:rPrChange>
              </w:rPr>
              <w:pPrChange w:id="1960"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1" w:author="Kelvin Ang" w:date="2014-11-09T12:30:00Z">
              <w:r w:rsidRPr="008D64B2">
                <w:rPr>
                  <w:rFonts w:ascii="Cambria" w:hAnsi="Cambria" w:cs="Times New Roman"/>
                  <w:rPrChange w:id="1962" w:author="Kelvin Ang" w:date="2014-11-09T12:31:00Z">
                    <w:rPr/>
                  </w:rPrChange>
                </w:rPr>
                <w:t>boss</w:t>
              </w:r>
            </w:ins>
          </w:p>
          <w:p w14:paraId="028643C3" w14:textId="22FA1290"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63" w:author="Kelvin Ang" w:date="2014-11-09T12:30:00Z"/>
                <w:rFonts w:ascii="Cambria" w:hAnsi="Cambria" w:cs="Times New Roman"/>
                <w:rPrChange w:id="1964" w:author="Kelvin Ang" w:date="2014-11-09T12:31:00Z">
                  <w:rPr>
                    <w:ins w:id="1965" w:author="Kelvin Ang" w:date="2014-11-09T12:30:00Z"/>
                  </w:rPr>
                </w:rPrChange>
              </w:rPr>
              <w:pPrChange w:id="1966"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7" w:author="Kelvin Ang" w:date="2014-11-09T12:31:00Z">
              <w:r w:rsidRPr="008D64B2">
                <w:rPr>
                  <w:rFonts w:ascii="Cambria" w:hAnsi="Cambria" w:cs="Times New Roman"/>
                  <w:rPrChange w:id="1968" w:author="Kelvin Ang" w:date="2014-11-09T12:31:00Z">
                    <w:rPr/>
                  </w:rPrChange>
                </w:rPr>
                <w:t>marketing team</w:t>
              </w:r>
            </w:ins>
          </w:p>
        </w:tc>
      </w:tr>
      <w:tr w:rsidR="00336288" w14:paraId="5C7AD7E2" w14:textId="77777777" w:rsidTr="008D64B2">
        <w:trPr>
          <w:trHeight w:val="260"/>
          <w:ins w:id="1969" w:author="Lim Wei Jie" w:date="2014-11-09T00:56:00Z"/>
          <w:trPrChange w:id="1970"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1"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1972" w:author="Lim Wei Jie" w:date="2014-11-09T00:56:00Z"/>
                <w:rFonts w:ascii="Cambria" w:hAnsi="Cambria" w:cs="Times New Roman"/>
                <w:b w:val="0"/>
                <w:rPrChange w:id="1973" w:author="Kelvin Ang" w:date="2014-11-09T12:31:00Z">
                  <w:rPr>
                    <w:ins w:id="1974" w:author="Lim Wei Jie" w:date="2014-11-09T00:56:00Z"/>
                    <w:rFonts w:ascii="Cambria" w:hAnsi="Cambria" w:cs="Times New Roman"/>
                  </w:rPr>
                </w:rPrChange>
              </w:rPr>
            </w:pPr>
            <w:ins w:id="1975" w:author="Lim Wei Jie" w:date="2014-11-09T00:56:00Z">
              <w:r w:rsidRPr="008D64B2">
                <w:rPr>
                  <w:rFonts w:ascii="Cambria" w:hAnsi="Cambria" w:cs="Times New Roman"/>
                  <w:b w:val="0"/>
                  <w:rPrChange w:id="1976" w:author="Kelvin Ang" w:date="2014-11-09T12:31:00Z">
                    <w:rPr>
                      <w:rFonts w:ascii="Cambria" w:hAnsi="Cambria" w:cs="Times New Roman"/>
                    </w:rPr>
                  </w:rPrChange>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78" w:author="Lim Wei Jie" w:date="2014-11-09T00:56:00Z"/>
                <w:rFonts w:ascii="Cambria" w:hAnsi="Cambria" w:cs="Times New Roman"/>
                <w:rPrChange w:id="1979" w:author="Kelvin Ang" w:date="2014-11-09T12:31:00Z">
                  <w:rPr>
                    <w:ins w:id="1980" w:author="Lim Wei Jie" w:date="2014-11-09T00:56:00Z"/>
                  </w:rPr>
                </w:rPrChange>
              </w:rPr>
              <w:pPrChange w:id="1981"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82" w:author="Lim Wei Jie" w:date="2014-11-09T00:56:00Z">
              <w:r w:rsidRPr="008D64B2">
                <w:rPr>
                  <w:rFonts w:ascii="Cambria" w:hAnsi="Cambria" w:cs="Times New Roman"/>
                  <w:rPrChange w:id="1983" w:author="Kelvin Ang" w:date="2014-11-09T12:31:00Z">
                    <w:rPr/>
                  </w:rPrChange>
                </w:rPr>
                <w:t>4 Nov</w:t>
              </w:r>
              <w:del w:id="1984" w:author="Kelvin Ang" w:date="2014-11-09T12:31:00Z">
                <w:r w:rsidRPr="008D64B2" w:rsidDel="008D64B2">
                  <w:rPr>
                    <w:rFonts w:ascii="Cambria" w:hAnsi="Cambria" w:cs="Times New Roman"/>
                    <w:rPrChange w:id="1985"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86" w:author="Lim Wei Jie" w:date="2014-11-09T00:56:00Z"/>
          <w:trPrChange w:id="198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1989" w:author="Lim Wei Jie" w:date="2014-11-09T00:56:00Z"/>
                <w:rFonts w:ascii="Cambria" w:hAnsi="Cambria" w:cs="Times New Roman"/>
                <w:b w:val="0"/>
                <w:rPrChange w:id="1990" w:author="Kelvin Ang" w:date="2014-11-09T12:31:00Z">
                  <w:rPr>
                    <w:ins w:id="1991" w:author="Lim Wei Jie" w:date="2014-11-09T00:56:00Z"/>
                    <w:rFonts w:ascii="Cambria" w:hAnsi="Cambria" w:cs="Times New Roman"/>
                  </w:rPr>
                </w:rPrChange>
              </w:rPr>
            </w:pPr>
            <w:ins w:id="1992" w:author="Lim Wei Jie" w:date="2014-11-09T00:56:00Z">
              <w:r w:rsidRPr="008D64B2">
                <w:rPr>
                  <w:rFonts w:ascii="Cambria" w:hAnsi="Cambria" w:cs="Times New Roman"/>
                  <w:b w:val="0"/>
                  <w:rPrChange w:id="1993" w:author="Kelvin Ang" w:date="2014-11-09T12:31:00Z">
                    <w:rPr>
                      <w:rFonts w:ascii="Cambria" w:hAnsi="Cambria" w:cs="Times New Roman"/>
                    </w:rPr>
                  </w:rPrChange>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4"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95" w:author="Lim Wei Jie" w:date="2014-11-09T00:56:00Z"/>
                <w:rFonts w:ascii="Cambria" w:hAnsi="Cambria" w:cs="Times New Roman"/>
                <w:rPrChange w:id="1996" w:author="Kelvin Ang" w:date="2014-11-09T12:31:00Z">
                  <w:rPr>
                    <w:ins w:id="1997" w:author="Lim Wei Jie" w:date="2014-11-09T00:56:00Z"/>
                  </w:rPr>
                </w:rPrChange>
              </w:rPr>
              <w:pPrChange w:id="1998"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99" w:author="Lim Wei Jie" w:date="2014-11-09T00:56:00Z">
              <w:r w:rsidRPr="008D64B2">
                <w:rPr>
                  <w:rFonts w:ascii="Cambria" w:hAnsi="Cambria" w:cs="Times New Roman"/>
                  <w:rPrChange w:id="2000" w:author="Kelvin Ang" w:date="2014-11-09T12:31:00Z">
                    <w:rPr/>
                  </w:rPrChange>
                </w:rPr>
                <w:t>30 Oct, 1 Nov, 3 Nov</w:t>
              </w:r>
            </w:ins>
          </w:p>
        </w:tc>
      </w:tr>
      <w:tr w:rsidR="00336288" w14:paraId="4B186202" w14:textId="77777777" w:rsidTr="008D64B2">
        <w:trPr>
          <w:trHeight w:val="521"/>
          <w:ins w:id="2001" w:author="Lim Wei Jie" w:date="2014-11-09T00:56:00Z"/>
          <w:trPrChange w:id="2002"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3"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004" w:author="Lim Wei Jie" w:date="2014-11-09T00:56:00Z"/>
                <w:rFonts w:ascii="Cambria" w:hAnsi="Cambria" w:cs="Times New Roman"/>
                <w:b w:val="0"/>
                <w:rPrChange w:id="2005" w:author="Kelvin Ang" w:date="2014-11-09T12:31:00Z">
                  <w:rPr>
                    <w:ins w:id="2006" w:author="Lim Wei Jie" w:date="2014-11-09T00:56:00Z"/>
                    <w:rFonts w:ascii="Cambria" w:hAnsi="Cambria" w:cs="Times New Roman"/>
                  </w:rPr>
                </w:rPrChange>
              </w:rPr>
            </w:pPr>
            <w:ins w:id="2007" w:author="Lim Wei Jie" w:date="2014-11-09T00:56:00Z">
              <w:r w:rsidRPr="008D64B2">
                <w:rPr>
                  <w:rFonts w:ascii="Cambria" w:hAnsi="Cambria" w:cs="Times New Roman"/>
                  <w:b w:val="0"/>
                  <w:rPrChange w:id="2008" w:author="Kelvin Ang" w:date="2014-11-09T12:31:00Z">
                    <w:rPr>
                      <w:rFonts w:ascii="Cambria" w:hAnsi="Cambria" w:cs="Times New Roman"/>
                    </w:rPr>
                  </w:rPrChange>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9"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0" w:author="Lim Wei Jie" w:date="2014-11-09T00:56:00Z"/>
                <w:rFonts w:ascii="Cambria" w:hAnsi="Cambria" w:cs="Times New Roman"/>
                <w:rPrChange w:id="2011" w:author="Kelvin Ang" w:date="2014-11-09T12:31:00Z">
                  <w:rPr>
                    <w:ins w:id="2012" w:author="Lim Wei Jie" w:date="2014-11-09T00:56:00Z"/>
                  </w:rPr>
                </w:rPrChange>
              </w:rPr>
              <w:pPrChange w:id="2013"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14" w:author="Lim Wei Jie" w:date="2014-11-09T00:56:00Z">
              <w:r w:rsidRPr="008D64B2">
                <w:rPr>
                  <w:rFonts w:ascii="Cambria" w:hAnsi="Cambria" w:cs="Times New Roman"/>
                  <w:rPrChange w:id="2015" w:author="Kelvin Ang" w:date="2014-11-09T12:31:00Z">
                    <w:rPr/>
                  </w:rPrChange>
                </w:rPr>
                <w:t>2 Feb to 4 Feb</w:t>
              </w:r>
            </w:ins>
          </w:p>
          <w:p w14:paraId="0725AADC" w14:textId="56A3DC84" w:rsidR="00336288" w:rsidRPr="008D64B2" w:rsidRDefault="00717E4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6" w:author="Lim Wei Jie" w:date="2014-11-09T00:56:00Z"/>
                <w:rFonts w:ascii="Cambria" w:hAnsi="Cambria" w:cs="Times New Roman"/>
                <w:rPrChange w:id="2017" w:author="Kelvin Ang" w:date="2014-11-09T12:31:00Z">
                  <w:rPr>
                    <w:ins w:id="2018" w:author="Lim Wei Jie" w:date="2014-11-09T00:56:00Z"/>
                  </w:rPr>
                </w:rPrChange>
              </w:rPr>
              <w:pPrChange w:id="2019"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20" w:author="Kelvin Ang" w:date="2014-11-09T12:32:00Z">
              <w:r>
                <w:rPr>
                  <w:rFonts w:ascii="Cambria" w:hAnsi="Cambria" w:cs="Times New Roman"/>
                </w:rPr>
                <w:t>b</w:t>
              </w:r>
            </w:ins>
            <w:ins w:id="2021" w:author="Lim Wei Jie" w:date="2014-11-09T00:56:00Z">
              <w:del w:id="2022" w:author="Kelvin Ang" w:date="2014-11-09T12:32:00Z">
                <w:r w:rsidR="00336288" w:rsidRPr="008D64B2" w:rsidDel="00717E48">
                  <w:rPr>
                    <w:rFonts w:ascii="Cambria" w:hAnsi="Cambria" w:cs="Times New Roman"/>
                    <w:rPrChange w:id="2023" w:author="Kelvin Ang" w:date="2014-11-09T12:31:00Z">
                      <w:rPr/>
                    </w:rPrChange>
                  </w:rPr>
                  <w:delText>B</w:delText>
                </w:r>
              </w:del>
              <w:r w:rsidR="00336288" w:rsidRPr="008D64B2">
                <w:rPr>
                  <w:rFonts w:ascii="Cambria" w:hAnsi="Cambria" w:cs="Times New Roman"/>
                  <w:rPrChange w:id="2024" w:author="Kelvin Ang" w:date="2014-11-09T12:31:00Z">
                    <w:rPr/>
                  </w:rPrChange>
                </w:rPr>
                <w:t>etween 3 Mar and 6 Mar</w:t>
              </w:r>
            </w:ins>
          </w:p>
        </w:tc>
      </w:tr>
    </w:tbl>
    <w:p w14:paraId="0174C763" w14:textId="388F6256" w:rsidR="00336288" w:rsidRDefault="00E948E8" w:rsidP="00336288">
      <w:pPr>
        <w:pStyle w:val="Caption"/>
        <w:jc w:val="center"/>
        <w:rPr>
          <w:ins w:id="2025" w:author="Lim Wei Jie" w:date="2014-11-09T00:56:00Z"/>
        </w:rPr>
      </w:pPr>
      <w:ins w:id="2026" w:author="Kelvin Ang" w:date="2014-11-09T12:14:00Z">
        <w:r>
          <w:br/>
        </w:r>
      </w:ins>
      <w:ins w:id="2027" w:author="Lim Wei Jie" w:date="2014-11-09T00:56:00Z">
        <w:r w:rsidR="00336288">
          <w:t xml:space="preserve">Table </w:t>
        </w:r>
      </w:ins>
      <w:ins w:id="2028" w:author="Kelvin Ang" w:date="2014-11-09T10:14:00Z">
        <w:r w:rsidR="00BC6930">
          <w:fldChar w:fldCharType="begin"/>
        </w:r>
        <w:r w:rsidR="00BC6930">
          <w:instrText xml:space="preserve"> SEQ Table \* ARABIC </w:instrText>
        </w:r>
      </w:ins>
      <w:r w:rsidR="00BC6930">
        <w:fldChar w:fldCharType="separate"/>
      </w:r>
      <w:ins w:id="2029" w:author="Kelvin Ang" w:date="2014-11-09T10:14:00Z">
        <w:r w:rsidR="00BC6930">
          <w:rPr>
            <w:noProof/>
          </w:rPr>
          <w:t>4</w:t>
        </w:r>
        <w:r w:rsidR="00BC6930">
          <w:fldChar w:fldCharType="end"/>
        </w:r>
      </w:ins>
      <w:ins w:id="2030" w:author="Lim Wei Jie" w:date="2014-11-09T00:56:00Z">
        <w:del w:id="2031"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32" w:author="Kelvin Ang" w:date="2014-11-09T12:13:00Z">
          <w:r w:rsidR="00336288" w:rsidDel="00EB7703">
            <w:delText>Search By Date Examples</w:delText>
          </w:r>
        </w:del>
      </w:ins>
      <w:ins w:id="2033" w:author="Kelvin Ang" w:date="2014-11-09T12:13:00Z">
        <w:r w:rsidR="00984ED4">
          <w:t>Example Search Formats</w:t>
        </w:r>
      </w:ins>
    </w:p>
    <w:p w14:paraId="7811E093" w14:textId="77777777" w:rsidR="00336288" w:rsidRDefault="00336288" w:rsidP="00336288">
      <w:pPr>
        <w:rPr>
          <w:ins w:id="2034" w:author="Lim Wei Jie" w:date="2014-11-09T00:56:00Z"/>
          <w:rFonts w:ascii="Cambria" w:eastAsia="MS Mincho" w:hAnsi="Cambria" w:cs="Consolas"/>
          <w:i/>
        </w:rPr>
      </w:pPr>
      <w:ins w:id="2035" w:author="Lim Wei Jie" w:date="2014-11-09T00:56:00Z">
        <w:r>
          <w:rPr>
            <w:rFonts w:ascii="Cambria" w:eastAsia="MS Mincho" w:hAnsi="Cambria" w:cs="Consolas"/>
            <w:i/>
          </w:rPr>
          <w:br w:type="page"/>
        </w:r>
      </w:ins>
    </w:p>
    <w:p w14:paraId="60E16FC5" w14:textId="75245234" w:rsidR="00336288" w:rsidRDefault="0040351F" w:rsidP="00336288">
      <w:pPr>
        <w:rPr>
          <w:ins w:id="2036" w:author="Lim Wei Jie" w:date="2014-11-09T00:56:00Z"/>
          <w:rFonts w:ascii="Cambria" w:eastAsia="MS Mincho" w:hAnsi="Cambria" w:cs="Times New Roman"/>
        </w:rPr>
      </w:pPr>
      <w:ins w:id="2037" w:author="Kelvin Ang" w:date="2014-11-09T12:15:00Z">
        <w:r w:rsidRPr="0040351F">
          <w:rPr>
            <w:rFonts w:ascii="Cambria" w:eastAsia="MS Mincho" w:hAnsi="Cambria" w:cs="Consolas"/>
            <w:rPrChange w:id="2038" w:author="Kelvin Ang" w:date="2014-11-09T12:15:00Z">
              <w:rPr>
                <w:rFonts w:ascii="Cambria" w:eastAsia="MS Mincho" w:hAnsi="Cambria" w:cs="Consolas"/>
                <w:i/>
              </w:rPr>
            </w:rPrChange>
          </w:rPr>
          <w:lastRenderedPageBreak/>
          <w:t xml:space="preserve">When the user requests to display a hashtag category, </w:t>
        </w:r>
      </w:ins>
      <w:ins w:id="2039" w:author="Lim Wei Jie" w:date="2014-11-09T00:56:00Z">
        <w:del w:id="2040" w:author="Kelvin Ang" w:date="2014-11-09T12:15:00Z">
          <w:r w:rsidR="00336288" w:rsidRPr="0040351F" w:rsidDel="0040351F">
            <w:rPr>
              <w:rFonts w:ascii="Cambria" w:eastAsia="MS Mincho" w:hAnsi="Cambria" w:cs="Consolas"/>
              <w:rPrChange w:id="2041" w:author="Kelvin Ang" w:date="2014-11-09T12:15:00Z">
                <w:rPr>
                  <w:rFonts w:ascii="Cambria" w:eastAsia="MS Mincho" w:hAnsi="Cambria" w:cs="Consolas"/>
                  <w:i/>
                </w:rPr>
              </w:rPrChange>
            </w:rPr>
            <w:delText>TaskManager</w:delText>
          </w:r>
        </w:del>
        <w:del w:id="2042" w:author="Kelvin Ang" w:date="2014-11-09T12:14:00Z">
          <w:r w:rsidR="00336288" w:rsidRPr="0040351F" w:rsidDel="0040351F">
            <w:rPr>
              <w:rFonts w:ascii="Cambria" w:eastAsia="MS Mincho" w:hAnsi="Cambria" w:cs="Consolas"/>
              <w:rPrChange w:id="2043" w:author="Kelvin Ang" w:date="2014-11-09T12:15:00Z">
                <w:rPr>
                  <w:rFonts w:ascii="Cambria" w:eastAsia="MS Mincho" w:hAnsi="Cambria" w:cs="Consolas"/>
                  <w:i/>
                </w:rPr>
              </w:rPrChange>
            </w:rPr>
            <w:delText xml:space="preserve">Actual </w:delText>
          </w:r>
        </w:del>
        <w:del w:id="2044" w:author="Kelvin Ang" w:date="2014-11-09T12:15:00Z">
          <w:r w:rsidR="00336288" w:rsidRPr="0040351F" w:rsidDel="0040351F">
            <w:rPr>
              <w:rFonts w:ascii="Cambria" w:eastAsia="MS Mincho" w:hAnsi="Cambria" w:cs="Consolas"/>
              <w:rPrChange w:id="2045" w:author="Kelvin Ang" w:date="2014-11-09T12:15:00Z">
                <w:rPr>
                  <w:rFonts w:ascii="Cambria" w:eastAsia="MS Mincho" w:hAnsi="Cambria" w:cs="Consolas"/>
                </w:rPr>
              </w:rPrChange>
            </w:rPr>
            <w:delText>calls</w:delText>
          </w:r>
          <w:r w:rsidR="00336288" w:rsidRPr="0040351F" w:rsidDel="0040351F">
            <w:rPr>
              <w:rFonts w:ascii="Cambria" w:eastAsia="MS Mincho" w:hAnsi="Cambria" w:cs="Times New Roman"/>
              <w:rPrChange w:id="2046" w:author="Kelvin Ang" w:date="2014-11-09T12:15:00Z">
                <w:rPr>
                  <w:rFonts w:ascii="Cambria" w:eastAsia="MS Mincho" w:hAnsi="Cambria" w:cs="Times New Roman"/>
                </w:rPr>
              </w:rPrChange>
            </w:rPr>
            <w:delText xml:space="preserve"> </w:delText>
          </w:r>
        </w:del>
      </w:ins>
      <w:ins w:id="2047" w:author="Kelvin Ang" w:date="2014-11-09T12:15:00Z">
        <w:r w:rsidRPr="0040351F">
          <w:rPr>
            <w:rFonts w:ascii="Cambria" w:eastAsia="MS Mincho" w:hAnsi="Cambria" w:cs="Consolas"/>
            <w:rPrChange w:id="2048"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49"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050" w:author="Kelvin Ang" w:date="2014-11-09T12:15:00Z">
          <w:r w:rsidR="00336288" w:rsidDel="0040351F">
            <w:rPr>
              <w:rFonts w:ascii="Cambria" w:eastAsia="MS Mincho" w:hAnsi="Cambria" w:cs="Times New Roman"/>
            </w:rPr>
            <w:delText>if the user keys in a hashtag category</w:delText>
          </w:r>
        </w:del>
      </w:ins>
      <w:ins w:id="2051" w:author="Kelvin Ang" w:date="2014-11-09T12:15:00Z">
        <w:r>
          <w:rPr>
            <w:rFonts w:ascii="Cambria" w:eastAsia="MS Mincho" w:hAnsi="Cambria" w:cs="Times New Roman"/>
          </w:rPr>
          <w:t xml:space="preserve">is </w:t>
        </w:r>
      </w:ins>
      <w:ins w:id="2052" w:author="Kelvin Ang" w:date="2014-11-09T12:16:00Z">
        <w:r>
          <w:rPr>
            <w:rFonts w:ascii="Cambria" w:eastAsia="MS Mincho" w:hAnsi="Cambria" w:cs="Times New Roman"/>
          </w:rPr>
          <w:t>used</w:t>
        </w:r>
      </w:ins>
      <w:ins w:id="2053"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54" w:author="Kelvin Ang" w:date="2014-11-09T12:16:00Z">
        <w:r>
          <w:rPr>
            <w:rFonts w:ascii="Cambria" w:eastAsia="MS Mincho" w:hAnsi="Cambria" w:cs="Consolas"/>
            <w:i/>
          </w:rPr>
          <w:t xml:space="preserve"> </w:t>
        </w:r>
      </w:ins>
      <w:ins w:id="2055" w:author="Lim Wei Jie" w:date="2014-11-09T00:56:00Z">
        <w:del w:id="2056"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57" w:author="Kelvin Ang" w:date="2014-11-09T12:33:00Z">
          <w:r w:rsidR="00336288" w:rsidDel="00717E48">
            <w:rPr>
              <w:rFonts w:ascii="Cambria" w:eastAsia="MS Mincho" w:hAnsi="Cambria" w:cs="Consolas"/>
            </w:rPr>
            <w:delText xml:space="preserve">will </w:delText>
          </w:r>
        </w:del>
        <w:del w:id="2058"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59" w:author="Kelvin Ang" w:date="2014-11-09T12:33:00Z">
        <w:r w:rsidR="00717E48">
          <w:rPr>
            <w:rFonts w:ascii="Cambria" w:eastAsia="MS Mincho" w:hAnsi="Cambria" w:cs="Consolas"/>
          </w:rPr>
          <w:t>s</w:t>
        </w:r>
      </w:ins>
      <w:ins w:id="2060"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61"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062"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4389D46C" w14:textId="77777777" w:rsidR="00336288" w:rsidRDefault="00336288" w:rsidP="00336288">
      <w:pPr>
        <w:rPr>
          <w:ins w:id="2063" w:author="Lim Wei Jie" w:date="2014-11-09T00:56:00Z"/>
          <w:rFonts w:ascii="Cambria" w:eastAsia="MS Mincho" w:hAnsi="Cambria" w:cs="Times New Roman"/>
        </w:rPr>
      </w:pPr>
      <w:ins w:id="2064"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Change w:id="2065" w:author="Kelvin Ang" w:date="2014-11-09T12:16:00Z">
          <w:tblPr>
            <w:tblStyle w:val="GridTable4-Accent51"/>
            <w:tblW w:w="0" w:type="auto"/>
            <w:tblLook w:val="04A0" w:firstRow="1" w:lastRow="0" w:firstColumn="1" w:lastColumn="0" w:noHBand="0" w:noVBand="1"/>
          </w:tblPr>
        </w:tblPrChange>
      </w:tblPr>
      <w:tblGrid>
        <w:gridCol w:w="2178"/>
        <w:gridCol w:w="7172"/>
        <w:tblGridChange w:id="2066">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6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68"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69" w:author="Lim Wei Jie" w:date="2014-11-09T00:56:00Z"/>
                <w:rFonts w:ascii="Cambria" w:hAnsi="Cambria" w:cs="Times New Roman"/>
              </w:rPr>
            </w:pPr>
            <w:ins w:id="2070" w:author="Lim Wei Jie" w:date="2014-11-09T00:56:00Z">
              <w:r>
                <w:rPr>
                  <w:rFonts w:ascii="Cambria" w:hAnsi="Cambria" w:cs="Times New Roman"/>
                </w:rPr>
                <w:t>Default Hashtag</w:t>
              </w:r>
            </w:ins>
          </w:p>
        </w:tc>
        <w:tc>
          <w:tcPr>
            <w:tcW w:w="7172" w:type="dxa"/>
            <w:hideMark/>
            <w:tcPrChange w:id="2071"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72" w:author="Lim Wei Jie" w:date="2014-11-09T00:56:00Z"/>
                <w:rFonts w:ascii="Cambria" w:hAnsi="Cambria" w:cs="Times New Roman"/>
              </w:rPr>
            </w:pPr>
            <w:ins w:id="2073"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7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76" w:author="Lim Wei Jie" w:date="2014-11-09T00:56:00Z"/>
                <w:rFonts w:ascii="Cambria" w:hAnsi="Cambria" w:cs="Times New Roman"/>
              </w:rPr>
            </w:pPr>
            <w:ins w:id="2077"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rsidP="008A2959">
            <w:pPr>
              <w:cnfStyle w:val="000000100000" w:firstRow="0" w:lastRow="0" w:firstColumn="0" w:lastColumn="0" w:oddVBand="0" w:evenVBand="0" w:oddHBand="1" w:evenHBand="0" w:firstRowFirstColumn="0" w:firstRowLastColumn="0" w:lastRowFirstColumn="0" w:lastRowLastColumn="0"/>
              <w:rPr>
                <w:ins w:id="2079" w:author="Lim Wei Jie" w:date="2014-11-09T00:56:00Z"/>
                <w:rFonts w:ascii="Cambria" w:hAnsi="Cambria" w:cs="Times New Roman"/>
              </w:rPr>
              <w:pPrChange w:id="2080" w:author="Kelvin Ang" w:date="2014-11-09T12:39:00Z">
                <w:pPr>
                  <w:cnfStyle w:val="000000100000" w:firstRow="0" w:lastRow="0" w:firstColumn="0" w:lastColumn="0" w:oddVBand="0" w:evenVBand="0" w:oddHBand="1" w:evenHBand="0" w:firstRowFirstColumn="0" w:firstRowLastColumn="0" w:lastRowFirstColumn="0" w:lastRowLastColumn="0"/>
                </w:pPr>
              </w:pPrChange>
            </w:pPr>
            <w:ins w:id="2081" w:author="Lim Wei Jie" w:date="2014-11-09T00:56:00Z">
              <w:r>
                <w:rPr>
                  <w:rFonts w:ascii="Cambria" w:hAnsi="Cambria" w:cs="Times New Roman"/>
                </w:rPr>
                <w:t xml:space="preserve">Returns a list of </w:t>
              </w:r>
              <w:del w:id="2082" w:author="Kelvin Ang" w:date="2014-11-09T12:39:00Z">
                <w:r w:rsidRPr="008A2959" w:rsidDel="008A2959">
                  <w:rPr>
                    <w:rFonts w:ascii="Cambria" w:hAnsi="Cambria" w:cs="Times New Roman"/>
                    <w:i/>
                    <w:rPrChange w:id="2083" w:author="Kelvin Ang" w:date="2014-11-09T12:39:00Z">
                      <w:rPr>
                        <w:rFonts w:ascii="Cambria" w:hAnsi="Cambria" w:cs="Times New Roman"/>
                      </w:rPr>
                    </w:rPrChange>
                  </w:rPr>
                  <w:delText>t</w:delText>
                </w:r>
              </w:del>
            </w:ins>
            <w:proofErr w:type="gramStart"/>
            <w:ins w:id="2084" w:author="Kelvin Ang" w:date="2014-11-09T12:39:00Z">
              <w:r w:rsidR="008A2959" w:rsidRPr="008A2959">
                <w:rPr>
                  <w:rFonts w:ascii="Cambria" w:hAnsi="Cambria" w:cs="Times New Roman"/>
                  <w:i/>
                  <w:rPrChange w:id="2085" w:author="Kelvin Ang" w:date="2014-11-09T12:39:00Z">
                    <w:rPr>
                      <w:rFonts w:ascii="Cambria" w:hAnsi="Cambria" w:cs="Times New Roman"/>
                    </w:rPr>
                  </w:rPrChange>
                </w:rPr>
                <w:t>T</w:t>
              </w:r>
            </w:ins>
            <w:ins w:id="2086" w:author="Lim Wei Jie" w:date="2014-11-09T00:56:00Z">
              <w:r w:rsidRPr="008A2959">
                <w:rPr>
                  <w:rFonts w:ascii="Cambria" w:hAnsi="Cambria" w:cs="Times New Roman"/>
                  <w:i/>
                  <w:rPrChange w:id="2087"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08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8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90" w:author="Lim Wei Jie" w:date="2014-11-09T00:56:00Z"/>
                <w:rFonts w:ascii="Cambria" w:hAnsi="Cambria" w:cs="Times New Roman"/>
              </w:rPr>
            </w:pPr>
            <w:ins w:id="2091"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93" w:author="Lim Wei Jie" w:date="2014-11-09T00:56:00Z"/>
                <w:rFonts w:ascii="Cambria" w:hAnsi="Cambria" w:cs="Times New Roman"/>
              </w:rPr>
            </w:pPr>
            <w:ins w:id="2094" w:author="Lim Wei Jie" w:date="2014-11-09T00:56:00Z">
              <w:r>
                <w:rPr>
                  <w:rFonts w:ascii="Cambria" w:hAnsi="Cambria" w:cs="Times New Roman"/>
                </w:rPr>
                <w:t xml:space="preserve">Returns a list of </w:t>
              </w:r>
            </w:ins>
            <w:ins w:id="2095" w:author="Kelvin Ang" w:date="2014-11-09T12:39:00Z">
              <w:r w:rsidR="008A2959" w:rsidRPr="008A2959">
                <w:rPr>
                  <w:rFonts w:ascii="Cambria" w:hAnsi="Cambria" w:cs="Times New Roman"/>
                  <w:i/>
                  <w:rPrChange w:id="2096" w:author="Kelvin Ang" w:date="2014-11-09T12:39:00Z">
                    <w:rPr>
                      <w:rFonts w:ascii="Cambria" w:hAnsi="Cambria" w:cs="Times New Roman"/>
                    </w:rPr>
                  </w:rPrChange>
                </w:rPr>
                <w:t>T</w:t>
              </w:r>
            </w:ins>
            <w:ins w:id="2097" w:author="Lim Wei Jie" w:date="2014-11-09T00:56:00Z">
              <w:del w:id="2098" w:author="Kelvin Ang" w:date="2014-11-09T12:39:00Z">
                <w:r w:rsidRPr="008A2959" w:rsidDel="008A2959">
                  <w:rPr>
                    <w:rFonts w:ascii="Cambria" w:hAnsi="Cambria" w:cs="Times New Roman"/>
                    <w:i/>
                    <w:rPrChange w:id="2099" w:author="Kelvin Ang" w:date="2014-11-09T12:39:00Z">
                      <w:rPr>
                        <w:rFonts w:ascii="Cambria" w:hAnsi="Cambria" w:cs="Times New Roman"/>
                      </w:rPr>
                    </w:rPrChange>
                  </w:rPr>
                  <w:delText>t</w:delText>
                </w:r>
              </w:del>
              <w:r w:rsidRPr="008A2959">
                <w:rPr>
                  <w:rFonts w:ascii="Cambria" w:hAnsi="Cambria" w:cs="Times New Roman"/>
                  <w:i/>
                  <w:rPrChange w:id="2100"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10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03" w:author="Lim Wei Jie" w:date="2014-11-09T00:56:00Z"/>
                <w:rFonts w:ascii="Cambria" w:hAnsi="Cambria" w:cs="Times New Roman"/>
              </w:rPr>
            </w:pPr>
            <w:ins w:id="2104"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106" w:author="Lim Wei Jie" w:date="2014-11-09T00:56:00Z"/>
                <w:rFonts w:ascii="Cambria" w:hAnsi="Cambria" w:cs="Times New Roman"/>
              </w:rPr>
            </w:pPr>
            <w:ins w:id="2107" w:author="Lim Wei Jie" w:date="2014-11-09T00:56:00Z">
              <w:r>
                <w:rPr>
                  <w:rFonts w:ascii="Cambria" w:hAnsi="Cambria" w:cs="Times New Roman"/>
                </w:rPr>
                <w:t xml:space="preserve">Returns a list of </w:t>
              </w:r>
            </w:ins>
            <w:ins w:id="2108" w:author="Kelvin Ang" w:date="2014-11-09T12:39:00Z">
              <w:r w:rsidR="008A2959" w:rsidRPr="008A2959">
                <w:rPr>
                  <w:rFonts w:ascii="Cambria" w:hAnsi="Cambria" w:cs="Times New Roman"/>
                  <w:i/>
                  <w:rPrChange w:id="2109" w:author="Kelvin Ang" w:date="2014-11-09T12:39:00Z">
                    <w:rPr>
                      <w:rFonts w:ascii="Cambria" w:hAnsi="Cambria" w:cs="Times New Roman"/>
                    </w:rPr>
                  </w:rPrChange>
                </w:rPr>
                <w:t>T</w:t>
              </w:r>
            </w:ins>
            <w:ins w:id="2110" w:author="Lim Wei Jie" w:date="2014-11-09T00:56:00Z">
              <w:del w:id="2111" w:author="Kelvin Ang" w:date="2014-11-09T12:39:00Z">
                <w:r w:rsidRPr="008A2959" w:rsidDel="008A2959">
                  <w:rPr>
                    <w:rFonts w:ascii="Cambria" w:hAnsi="Cambria" w:cs="Times New Roman"/>
                    <w:i/>
                    <w:rPrChange w:id="2112" w:author="Kelvin Ang" w:date="2014-11-09T12:39:00Z">
                      <w:rPr>
                        <w:rFonts w:ascii="Cambria" w:hAnsi="Cambria" w:cs="Times New Roman"/>
                      </w:rPr>
                    </w:rPrChange>
                  </w:rPr>
                  <w:delText>t</w:delText>
                </w:r>
              </w:del>
              <w:r w:rsidRPr="008A2959">
                <w:rPr>
                  <w:rFonts w:ascii="Cambria" w:hAnsi="Cambria" w:cs="Times New Roman"/>
                  <w:i/>
                  <w:rPrChange w:id="2113"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16" w:author="Lim Wei Jie" w:date="2014-11-09T00:56:00Z"/>
                <w:rFonts w:ascii="Cambria" w:hAnsi="Cambria" w:cs="Times New Roman"/>
              </w:rPr>
            </w:pPr>
            <w:ins w:id="2117"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 xml:space="preserve">Returns a list of </w:t>
              </w:r>
            </w:ins>
            <w:ins w:id="2121" w:author="Kelvin Ang" w:date="2014-11-09T12:39:00Z">
              <w:r w:rsidR="008A2959" w:rsidRPr="008A2959">
                <w:rPr>
                  <w:rFonts w:ascii="Cambria" w:hAnsi="Cambria" w:cs="Times New Roman"/>
                  <w:i/>
                  <w:rPrChange w:id="2122" w:author="Kelvin Ang" w:date="2014-11-09T12:39:00Z">
                    <w:rPr>
                      <w:rFonts w:ascii="Cambria" w:hAnsi="Cambria" w:cs="Times New Roman"/>
                    </w:rPr>
                  </w:rPrChange>
                </w:rPr>
                <w:t>T</w:t>
              </w:r>
            </w:ins>
            <w:ins w:id="2123" w:author="Lim Wei Jie" w:date="2014-11-09T00:56:00Z">
              <w:del w:id="2124" w:author="Kelvin Ang" w:date="2014-11-09T12:39:00Z">
                <w:r w:rsidRPr="008A2959" w:rsidDel="008A2959">
                  <w:rPr>
                    <w:rFonts w:ascii="Cambria" w:hAnsi="Cambria" w:cs="Times New Roman"/>
                    <w:i/>
                    <w:rPrChange w:id="2125" w:author="Kelvin Ang" w:date="2014-11-09T12:39:00Z">
                      <w:rPr>
                        <w:rFonts w:ascii="Cambria" w:hAnsi="Cambria" w:cs="Times New Roman"/>
                      </w:rPr>
                    </w:rPrChange>
                  </w:rPr>
                  <w:delText>t</w:delText>
                </w:r>
              </w:del>
              <w:r w:rsidRPr="008A2959">
                <w:rPr>
                  <w:rFonts w:ascii="Cambria" w:hAnsi="Cambria" w:cs="Times New Roman"/>
                  <w:i/>
                  <w:rPrChange w:id="2126"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2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29" w:author="Lim Wei Jie" w:date="2014-11-09T00:56:00Z"/>
                <w:rFonts w:ascii="Cambria" w:hAnsi="Cambria" w:cs="Times New Roman"/>
              </w:rPr>
            </w:pPr>
            <w:ins w:id="2130"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32" w:author="Lim Wei Jie" w:date="2014-11-09T00:56:00Z"/>
                <w:rFonts w:ascii="Cambria" w:hAnsi="Cambria" w:cs="Times New Roman"/>
              </w:rPr>
            </w:pPr>
            <w:ins w:id="2133" w:author="Lim Wei Jie" w:date="2014-11-09T00:56:00Z">
              <w:r>
                <w:rPr>
                  <w:rFonts w:ascii="Cambria" w:hAnsi="Cambria" w:cs="Times New Roman"/>
                </w:rPr>
                <w:t xml:space="preserve">Returns a list of </w:t>
              </w:r>
            </w:ins>
            <w:ins w:id="2134" w:author="Kelvin Ang" w:date="2014-11-09T12:39:00Z">
              <w:r w:rsidR="008A2959" w:rsidRPr="008A2959">
                <w:rPr>
                  <w:rFonts w:ascii="Cambria" w:hAnsi="Cambria" w:cs="Times New Roman"/>
                  <w:i/>
                  <w:rPrChange w:id="2135" w:author="Kelvin Ang" w:date="2014-11-09T12:39:00Z">
                    <w:rPr>
                      <w:rFonts w:ascii="Cambria" w:hAnsi="Cambria" w:cs="Times New Roman"/>
                    </w:rPr>
                  </w:rPrChange>
                </w:rPr>
                <w:t>T</w:t>
              </w:r>
            </w:ins>
            <w:ins w:id="2136" w:author="Lim Wei Jie" w:date="2014-11-09T00:56:00Z">
              <w:del w:id="2137" w:author="Kelvin Ang" w:date="2014-11-09T12:39:00Z">
                <w:r w:rsidRPr="008A2959" w:rsidDel="008A2959">
                  <w:rPr>
                    <w:rFonts w:ascii="Cambria" w:hAnsi="Cambria" w:cs="Times New Roman"/>
                    <w:i/>
                    <w:rPrChange w:id="2138" w:author="Kelvin Ang" w:date="2014-11-09T12:39:00Z">
                      <w:rPr>
                        <w:rFonts w:ascii="Cambria" w:hAnsi="Cambria" w:cs="Times New Roman"/>
                      </w:rPr>
                    </w:rPrChange>
                  </w:rPr>
                  <w:delText>t</w:delText>
                </w:r>
              </w:del>
              <w:r w:rsidRPr="008A2959">
                <w:rPr>
                  <w:rFonts w:ascii="Cambria" w:hAnsi="Cambria" w:cs="Times New Roman"/>
                  <w:i/>
                  <w:rPrChange w:id="2139"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4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42" w:author="Lim Wei Jie" w:date="2014-11-09T00:56:00Z"/>
                <w:rFonts w:ascii="Cambria" w:hAnsi="Cambria" w:cs="Times New Roman"/>
              </w:rPr>
            </w:pPr>
            <w:ins w:id="2143"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45" w:author="Lim Wei Jie" w:date="2014-11-09T00:56:00Z"/>
                <w:rFonts w:ascii="Cambria" w:hAnsi="Cambria" w:cs="Times New Roman"/>
              </w:rPr>
            </w:pPr>
            <w:ins w:id="2146" w:author="Lim Wei Jie" w:date="2014-11-09T00:56:00Z">
              <w:r>
                <w:rPr>
                  <w:rFonts w:ascii="Cambria" w:hAnsi="Cambria" w:cs="Times New Roman"/>
                </w:rPr>
                <w:t xml:space="preserve">Returns a list of </w:t>
              </w:r>
            </w:ins>
            <w:ins w:id="2147" w:author="Kelvin Ang" w:date="2014-11-09T12:39:00Z">
              <w:r w:rsidR="008A2959" w:rsidRPr="008A2959">
                <w:rPr>
                  <w:rFonts w:ascii="Cambria" w:hAnsi="Cambria" w:cs="Times New Roman"/>
                  <w:i/>
                  <w:rPrChange w:id="2148" w:author="Kelvin Ang" w:date="2014-11-09T12:39:00Z">
                    <w:rPr>
                      <w:rFonts w:ascii="Cambria" w:hAnsi="Cambria" w:cs="Times New Roman"/>
                    </w:rPr>
                  </w:rPrChange>
                </w:rPr>
                <w:t>T</w:t>
              </w:r>
            </w:ins>
            <w:ins w:id="2149" w:author="Lim Wei Jie" w:date="2014-11-09T00:56:00Z">
              <w:del w:id="2150" w:author="Kelvin Ang" w:date="2014-11-09T12:39:00Z">
                <w:r w:rsidRPr="008A2959" w:rsidDel="008A2959">
                  <w:rPr>
                    <w:rFonts w:ascii="Cambria" w:hAnsi="Cambria" w:cs="Times New Roman"/>
                    <w:i/>
                    <w:rPrChange w:id="2151" w:author="Kelvin Ang" w:date="2014-11-09T12:39:00Z">
                      <w:rPr>
                        <w:rFonts w:ascii="Cambria" w:hAnsi="Cambria" w:cs="Times New Roman"/>
                      </w:rPr>
                    </w:rPrChange>
                  </w:rPr>
                  <w:delText>t</w:delText>
                </w:r>
              </w:del>
              <w:r w:rsidRPr="008A2959">
                <w:rPr>
                  <w:rFonts w:ascii="Cambria" w:hAnsi="Cambria" w:cs="Times New Roman"/>
                  <w:i/>
                  <w:rPrChange w:id="2152"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5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55" w:author="Lim Wei Jie" w:date="2014-11-09T00:56:00Z"/>
                <w:rFonts w:ascii="Cambria" w:hAnsi="Cambria" w:cs="Times New Roman"/>
              </w:rPr>
            </w:pPr>
            <w:ins w:id="2156"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58" w:author="Lim Wei Jie" w:date="2014-11-09T00:56:00Z"/>
                <w:rFonts w:ascii="Cambria" w:hAnsi="Cambria" w:cs="Times New Roman"/>
              </w:rPr>
            </w:pPr>
            <w:ins w:id="2159" w:author="Lim Wei Jie" w:date="2014-11-09T00:56:00Z">
              <w:r>
                <w:rPr>
                  <w:rFonts w:ascii="Cambria" w:hAnsi="Cambria" w:cs="Times New Roman"/>
                </w:rPr>
                <w:t xml:space="preserve">Returns a list of </w:t>
              </w:r>
            </w:ins>
            <w:ins w:id="2160" w:author="Kelvin Ang" w:date="2014-11-09T12:39:00Z">
              <w:r w:rsidR="008A2959" w:rsidRPr="008A2959">
                <w:rPr>
                  <w:rFonts w:ascii="Cambria" w:hAnsi="Cambria" w:cs="Times New Roman"/>
                  <w:i/>
                  <w:rPrChange w:id="2161" w:author="Kelvin Ang" w:date="2014-11-09T12:39:00Z">
                    <w:rPr>
                      <w:rFonts w:ascii="Cambria" w:hAnsi="Cambria" w:cs="Times New Roman"/>
                    </w:rPr>
                  </w:rPrChange>
                </w:rPr>
                <w:t>T</w:t>
              </w:r>
            </w:ins>
            <w:ins w:id="2162" w:author="Lim Wei Jie" w:date="2014-11-09T00:56:00Z">
              <w:del w:id="2163" w:author="Kelvin Ang" w:date="2014-11-09T12:39:00Z">
                <w:r w:rsidRPr="008A2959" w:rsidDel="008A2959">
                  <w:rPr>
                    <w:rFonts w:ascii="Cambria" w:hAnsi="Cambria" w:cs="Times New Roman"/>
                    <w:i/>
                    <w:rPrChange w:id="2164" w:author="Kelvin Ang" w:date="2014-11-09T12:39:00Z">
                      <w:rPr>
                        <w:rFonts w:ascii="Cambria" w:hAnsi="Cambria" w:cs="Times New Roman"/>
                      </w:rPr>
                    </w:rPrChange>
                  </w:rPr>
                  <w:delText>t</w:delText>
                </w:r>
              </w:del>
              <w:r w:rsidRPr="008A2959">
                <w:rPr>
                  <w:rFonts w:ascii="Cambria" w:hAnsi="Cambria" w:cs="Times New Roman"/>
                  <w:i/>
                  <w:rPrChange w:id="2165"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6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68" w:author="Lim Wei Jie" w:date="2014-11-09T00:56:00Z"/>
                <w:rFonts w:ascii="Cambria" w:hAnsi="Cambria" w:cs="Times New Roman"/>
              </w:rPr>
            </w:pPr>
            <w:ins w:id="2169"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71" w:author="Lim Wei Jie" w:date="2014-11-09T00:56:00Z"/>
                <w:rFonts w:ascii="Cambria" w:hAnsi="Cambria" w:cs="Times New Roman"/>
              </w:rPr>
            </w:pPr>
            <w:ins w:id="2172" w:author="Lim Wei Jie" w:date="2014-11-09T00:56:00Z">
              <w:r>
                <w:rPr>
                  <w:rFonts w:ascii="Cambria" w:hAnsi="Cambria" w:cs="Times New Roman"/>
                </w:rPr>
                <w:t xml:space="preserve">Returns a list of </w:t>
              </w:r>
            </w:ins>
            <w:ins w:id="2173" w:author="Kelvin Ang" w:date="2014-11-09T12:39:00Z">
              <w:r w:rsidR="008A2959" w:rsidRPr="008A2959">
                <w:rPr>
                  <w:rFonts w:ascii="Cambria" w:hAnsi="Cambria" w:cs="Times New Roman"/>
                  <w:i/>
                  <w:rPrChange w:id="2174" w:author="Kelvin Ang" w:date="2014-11-09T12:39:00Z">
                    <w:rPr>
                      <w:rFonts w:ascii="Cambria" w:hAnsi="Cambria" w:cs="Times New Roman"/>
                    </w:rPr>
                  </w:rPrChange>
                </w:rPr>
                <w:t>T</w:t>
              </w:r>
            </w:ins>
            <w:ins w:id="2175" w:author="Lim Wei Jie" w:date="2014-11-09T00:56:00Z">
              <w:del w:id="2176" w:author="Kelvin Ang" w:date="2014-11-09T12:39:00Z">
                <w:r w:rsidRPr="008A2959" w:rsidDel="008A2959">
                  <w:rPr>
                    <w:rFonts w:ascii="Cambria" w:hAnsi="Cambria" w:cs="Times New Roman"/>
                    <w:i/>
                    <w:rPrChange w:id="2177" w:author="Kelvin Ang" w:date="2014-11-09T12:39:00Z">
                      <w:rPr>
                        <w:rFonts w:ascii="Cambria" w:hAnsi="Cambria" w:cs="Times New Roman"/>
                      </w:rPr>
                    </w:rPrChange>
                  </w:rPr>
                  <w:delText>t</w:delText>
                </w:r>
              </w:del>
              <w:r w:rsidRPr="008A2959">
                <w:rPr>
                  <w:rFonts w:ascii="Cambria" w:hAnsi="Cambria" w:cs="Times New Roman"/>
                  <w:i/>
                  <w:rPrChange w:id="2178"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7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81" w:author="Lim Wei Jie" w:date="2014-11-09T00:56:00Z"/>
                <w:rFonts w:ascii="Cambria" w:hAnsi="Cambria" w:cs="Times New Roman"/>
              </w:rPr>
            </w:pPr>
            <w:ins w:id="2182"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84" w:author="Lim Wei Jie" w:date="2014-11-09T00:56:00Z"/>
                <w:rFonts w:ascii="Cambria" w:hAnsi="Cambria" w:cs="Times New Roman"/>
              </w:rPr>
            </w:pPr>
            <w:ins w:id="2185" w:author="Lim Wei Jie" w:date="2014-11-09T00:56:00Z">
              <w:r>
                <w:rPr>
                  <w:rFonts w:ascii="Cambria" w:hAnsi="Cambria" w:cs="Times New Roman"/>
                </w:rPr>
                <w:t xml:space="preserve">Returns a list of </w:t>
              </w:r>
            </w:ins>
            <w:ins w:id="2186" w:author="Kelvin Ang" w:date="2014-11-09T12:39:00Z">
              <w:r w:rsidR="008A2959" w:rsidRPr="008A2959">
                <w:rPr>
                  <w:rFonts w:ascii="Cambria" w:hAnsi="Cambria" w:cs="Times New Roman"/>
                  <w:i/>
                  <w:rPrChange w:id="2187" w:author="Kelvin Ang" w:date="2014-11-09T12:39:00Z">
                    <w:rPr>
                      <w:rFonts w:ascii="Cambria" w:hAnsi="Cambria" w:cs="Times New Roman"/>
                    </w:rPr>
                  </w:rPrChange>
                </w:rPr>
                <w:t>T</w:t>
              </w:r>
            </w:ins>
            <w:ins w:id="2188" w:author="Lim Wei Jie" w:date="2014-11-09T00:56:00Z">
              <w:del w:id="2189" w:author="Kelvin Ang" w:date="2014-11-09T12:39:00Z">
                <w:r w:rsidRPr="008A2959" w:rsidDel="008A2959">
                  <w:rPr>
                    <w:rFonts w:ascii="Cambria" w:hAnsi="Cambria" w:cs="Times New Roman"/>
                    <w:i/>
                    <w:rPrChange w:id="2190" w:author="Kelvin Ang" w:date="2014-11-09T12:39:00Z">
                      <w:rPr>
                        <w:rFonts w:ascii="Cambria" w:hAnsi="Cambria" w:cs="Times New Roman"/>
                      </w:rPr>
                    </w:rPrChange>
                  </w:rPr>
                  <w:delText>t</w:delText>
                </w:r>
              </w:del>
              <w:r w:rsidRPr="008A2959">
                <w:rPr>
                  <w:rFonts w:ascii="Cambria" w:hAnsi="Cambria" w:cs="Times New Roman"/>
                  <w:i/>
                  <w:rPrChange w:id="2191"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92" w:author="Lim Wei Jie" w:date="2014-11-09T00:56:00Z"/>
          <w:rFonts w:ascii="Cambria" w:eastAsia="MS Mincho" w:hAnsi="Cambria" w:cs="Times New Roman"/>
          <w:b/>
          <w:bCs/>
          <w:color w:val="1F497D"/>
        </w:rPr>
      </w:pPr>
      <w:ins w:id="2193" w:author="Kelvin Ang" w:date="2014-11-09T12:16:00Z">
        <w:r>
          <w:rPr>
            <w:rFonts w:ascii="Cambria" w:eastAsia="MS Mincho" w:hAnsi="Cambria" w:cs="Times New Roman"/>
            <w:b/>
            <w:bCs/>
            <w:color w:val="1F497D"/>
          </w:rPr>
          <w:br/>
        </w:r>
      </w:ins>
      <w:ins w:id="2194" w:author="Lim Wei Jie" w:date="2014-11-09T00:56:00Z">
        <w:r w:rsidR="00336288">
          <w:rPr>
            <w:rFonts w:ascii="Cambria" w:eastAsia="MS Mincho" w:hAnsi="Cambria" w:cs="Times New Roman"/>
            <w:b/>
            <w:bCs/>
            <w:color w:val="1F497D"/>
          </w:rPr>
          <w:t xml:space="preserve">Table </w:t>
        </w:r>
      </w:ins>
      <w:ins w:id="2195"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96"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2197" w:author="Lim Wei Jie" w:date="2014-11-09T00:56:00Z">
        <w:del w:id="2198"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199" w:author="Lim Wei Jie" w:date="2014-11-09T00:56:00Z"/>
          <w:del w:id="2200" w:author="Kelvin Ang" w:date="2014-11-09T12:36:00Z"/>
          <w:rFonts w:ascii="Cambria" w:eastAsia="MS Mincho" w:hAnsi="Cambria" w:cs="Times New Roman"/>
        </w:rPr>
      </w:pPr>
      <w:ins w:id="2201" w:author="Lim Wei Jie" w:date="2014-11-09T00:56:00Z">
        <w:del w:id="2202"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203"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204"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rsidP="00826542">
      <w:pPr>
        <w:rPr>
          <w:ins w:id="2205" w:author="Lim Wei Jie" w:date="2014-11-09T00:56:00Z"/>
          <w:del w:id="2206" w:author="Kelvin Ang" w:date="2014-11-09T12:36:00Z"/>
          <w:rFonts w:ascii="Cambria" w:eastAsia="MS Mincho" w:hAnsi="Cambria" w:cs="Times New Roman"/>
        </w:rPr>
        <w:pPrChange w:id="2207" w:author="Kelvin Ang" w:date="2014-11-09T12:36:00Z">
          <w:pPr/>
        </w:pPrChange>
      </w:pPr>
      <w:ins w:id="2208" w:author="Lim Wei Jie" w:date="2014-11-09T00:56:00Z">
        <w:del w:id="2209"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210" w:author="Lim Wei Jie" w:date="2014-11-09T00:56:00Z"/>
          <w:del w:id="221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rsidP="00826542">
            <w:pPr>
              <w:rPr>
                <w:ins w:id="2212" w:author="Lim Wei Jie" w:date="2014-11-09T00:56:00Z"/>
                <w:del w:id="2213" w:author="Kelvin Ang" w:date="2014-11-09T12:36:00Z"/>
                <w:rFonts w:ascii="Cambria" w:hAnsi="Cambria" w:cs="Times New Roman"/>
              </w:rPr>
              <w:pPrChange w:id="2214" w:author="Kelvin Ang" w:date="2014-11-09T12:36:00Z">
                <w:pPr/>
              </w:pPrChange>
            </w:pPr>
            <w:ins w:id="2215" w:author="Lim Wei Jie" w:date="2014-11-09T00:56:00Z">
              <w:del w:id="2216"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rsidP="00826542">
            <w:pPr>
              <w:cnfStyle w:val="100000000000" w:firstRow="1" w:lastRow="0" w:firstColumn="0" w:lastColumn="0" w:oddVBand="0" w:evenVBand="0" w:oddHBand="0" w:evenHBand="0" w:firstRowFirstColumn="0" w:firstRowLastColumn="0" w:lastRowFirstColumn="0" w:lastRowLastColumn="0"/>
              <w:rPr>
                <w:ins w:id="2217" w:author="Lim Wei Jie" w:date="2014-11-09T00:56:00Z"/>
                <w:del w:id="2218" w:author="Kelvin Ang" w:date="2014-11-09T12:36:00Z"/>
                <w:rFonts w:ascii="Cambria" w:hAnsi="Cambria" w:cs="Times New Roman"/>
              </w:rPr>
              <w:pPrChange w:id="2219" w:author="Kelvin Ang" w:date="2014-11-09T12:36:00Z">
                <w:pPr>
                  <w:cnfStyle w:val="100000000000" w:firstRow="1" w:lastRow="0" w:firstColumn="0" w:lastColumn="0" w:oddVBand="0" w:evenVBand="0" w:oddHBand="0" w:evenHBand="0" w:firstRowFirstColumn="0" w:firstRowLastColumn="0" w:lastRowFirstColumn="0" w:lastRowLastColumn="0"/>
                </w:pPr>
              </w:pPrChange>
            </w:pPr>
            <w:ins w:id="2220" w:author="Lim Wei Jie" w:date="2014-11-09T00:56:00Z">
              <w:del w:id="2221"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22" w:author="Lim Wei Jie" w:date="2014-11-09T00:56:00Z"/>
          <w:del w:id="2223"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rsidP="00826542">
            <w:pPr>
              <w:rPr>
                <w:ins w:id="2224" w:author="Lim Wei Jie" w:date="2014-11-09T00:56:00Z"/>
                <w:del w:id="2225" w:author="Kelvin Ang" w:date="2014-11-09T12:36:00Z"/>
                <w:rFonts w:ascii="Consolas" w:hAnsi="Consolas" w:cs="Consolas"/>
                <w:b w:val="0"/>
                <w:sz w:val="20"/>
                <w:szCs w:val="20"/>
                <w:rPrChange w:id="2226" w:author="Kelvin Ang" w:date="2014-11-09T12:21:00Z">
                  <w:rPr>
                    <w:ins w:id="2227" w:author="Lim Wei Jie" w:date="2014-11-09T00:56:00Z"/>
                    <w:del w:id="2228" w:author="Kelvin Ang" w:date="2014-11-09T12:36:00Z"/>
                    <w:rFonts w:ascii="Consolas" w:hAnsi="Consolas" w:cs="Consolas"/>
                    <w:sz w:val="20"/>
                    <w:szCs w:val="20"/>
                  </w:rPr>
                </w:rPrChange>
              </w:rPr>
              <w:pPrChange w:id="2229" w:author="Kelvin Ang" w:date="2014-11-09T12:36:00Z">
                <w:pPr/>
              </w:pPrChange>
            </w:pPr>
            <w:ins w:id="2230" w:author="Lim Wei Jie" w:date="2014-11-09T00:56:00Z">
              <w:del w:id="2231" w:author="Kelvin Ang" w:date="2014-11-09T12:36:00Z">
                <w:r w:rsidRPr="00876E6E" w:rsidDel="00826542">
                  <w:rPr>
                    <w:rFonts w:ascii="Consolas" w:hAnsi="Consolas" w:cs="Consolas"/>
                    <w:b w:val="0"/>
                    <w:sz w:val="20"/>
                    <w:szCs w:val="20"/>
                    <w:lang w:val="en-MY"/>
                    <w:rPrChange w:id="2232" w:author="Kelvin Ang" w:date="2014-11-09T12:21:00Z">
                      <w:rPr>
                        <w:rFonts w:ascii="Consolas" w:hAnsi="Consolas" w:cs="Consolas"/>
                        <w:sz w:val="20"/>
                        <w:szCs w:val="20"/>
                        <w:lang w:val="en-MY"/>
                      </w:rPr>
                    </w:rPrChange>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rsidP="00826542">
            <w:pPr>
              <w:cnfStyle w:val="000000100000" w:firstRow="0" w:lastRow="0" w:firstColumn="0" w:lastColumn="0" w:oddVBand="0" w:evenVBand="0" w:oddHBand="1" w:evenHBand="0" w:firstRowFirstColumn="0" w:firstRowLastColumn="0" w:lastRowFirstColumn="0" w:lastRowLastColumn="0"/>
              <w:rPr>
                <w:ins w:id="2233" w:author="Lim Wei Jie" w:date="2014-11-09T00:56:00Z"/>
                <w:del w:id="2234" w:author="Kelvin Ang" w:date="2014-11-09T12:36:00Z"/>
                <w:rFonts w:ascii="Cambria" w:hAnsi="Cambria" w:cs="Times New Roman"/>
              </w:rPr>
              <w:pPrChange w:id="2235"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2236" w:author="Lim Wei Jie" w:date="2014-11-09T00:56:00Z">
              <w:del w:id="2237"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38" w:author="Lim Wei Jie" w:date="2014-11-09T00:56:00Z"/>
          <w:del w:id="2239"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rsidP="00826542">
            <w:pPr>
              <w:rPr>
                <w:ins w:id="2240" w:author="Lim Wei Jie" w:date="2014-11-09T00:56:00Z"/>
                <w:del w:id="2241" w:author="Kelvin Ang" w:date="2014-11-09T12:36:00Z"/>
                <w:rFonts w:ascii="Consolas" w:hAnsi="Consolas" w:cs="Consolas"/>
                <w:b w:val="0"/>
                <w:sz w:val="20"/>
                <w:szCs w:val="20"/>
                <w:rPrChange w:id="2242" w:author="Kelvin Ang" w:date="2014-11-09T12:21:00Z">
                  <w:rPr>
                    <w:ins w:id="2243" w:author="Lim Wei Jie" w:date="2014-11-09T00:56:00Z"/>
                    <w:del w:id="2244" w:author="Kelvin Ang" w:date="2014-11-09T12:36:00Z"/>
                    <w:rFonts w:ascii="Consolas" w:hAnsi="Consolas" w:cs="Consolas"/>
                    <w:sz w:val="20"/>
                    <w:szCs w:val="20"/>
                  </w:rPr>
                </w:rPrChange>
              </w:rPr>
              <w:pPrChange w:id="2245" w:author="Kelvin Ang" w:date="2014-11-09T12:36:00Z">
                <w:pPr/>
              </w:pPrChange>
            </w:pPr>
            <w:ins w:id="2246" w:author="Lim Wei Jie" w:date="2014-11-09T00:56:00Z">
              <w:del w:id="2247" w:author="Kelvin Ang" w:date="2014-11-09T12:36:00Z">
                <w:r w:rsidRPr="00876E6E" w:rsidDel="00826542">
                  <w:rPr>
                    <w:rFonts w:ascii="Consolas" w:hAnsi="Consolas" w:cs="Consolas"/>
                    <w:b w:val="0"/>
                    <w:sz w:val="20"/>
                    <w:szCs w:val="20"/>
                    <w:lang w:val="en-MY"/>
                    <w:rPrChange w:id="2248" w:author="Kelvin Ang" w:date="2014-11-09T12:21:00Z">
                      <w:rPr>
                        <w:rFonts w:ascii="Consolas" w:hAnsi="Consolas" w:cs="Consolas"/>
                        <w:sz w:val="20"/>
                        <w:szCs w:val="20"/>
                        <w:lang w:val="en-MY"/>
                      </w:rPr>
                    </w:rPrChange>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rsidP="00826542">
            <w:pPr>
              <w:cnfStyle w:val="000000000000" w:firstRow="0" w:lastRow="0" w:firstColumn="0" w:lastColumn="0" w:oddVBand="0" w:evenVBand="0" w:oddHBand="0" w:evenHBand="0" w:firstRowFirstColumn="0" w:firstRowLastColumn="0" w:lastRowFirstColumn="0" w:lastRowLastColumn="0"/>
              <w:rPr>
                <w:ins w:id="2249" w:author="Lim Wei Jie" w:date="2014-11-09T00:56:00Z"/>
                <w:del w:id="2250" w:author="Kelvin Ang" w:date="2014-11-09T12:36:00Z"/>
                <w:rFonts w:ascii="Cambria" w:hAnsi="Cambria" w:cs="Times New Roman"/>
              </w:rPr>
              <w:pPrChange w:id="2251" w:author="Kelvin Ang" w:date="2014-11-09T12:36:00Z">
                <w:pPr>
                  <w:cnfStyle w:val="000000000000" w:firstRow="0" w:lastRow="0" w:firstColumn="0" w:lastColumn="0" w:oddVBand="0" w:evenVBand="0" w:oddHBand="0" w:evenHBand="0" w:firstRowFirstColumn="0" w:firstRowLastColumn="0" w:lastRowFirstColumn="0" w:lastRowLastColumn="0"/>
                </w:pPr>
              </w:pPrChange>
            </w:pPr>
            <w:ins w:id="2252" w:author="Lim Wei Jie" w:date="2014-11-09T00:56:00Z">
              <w:del w:id="2253"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43E3C398" w:rsidR="001B3006" w:rsidRDefault="008A2959" w:rsidP="00336288">
      <w:pPr>
        <w:rPr>
          <w:ins w:id="2254" w:author="Kelvin Ang" w:date="2014-11-09T12:39:00Z"/>
        </w:rPr>
      </w:pPr>
      <w:ins w:id="2255" w:author="Kelvin Ang" w:date="2014-11-09T12:39:00Z">
        <w:r>
          <w:t xml:space="preserve">The sorting function uses the built-in comparator of </w:t>
        </w:r>
        <w:r w:rsidR="001B3006">
          <w:t xml:space="preserve">the </w:t>
        </w:r>
        <w:r w:rsidRPr="008A2959">
          <w:rPr>
            <w:i/>
            <w:rPrChange w:id="2256" w:author="Kelvin Ang" w:date="2014-11-09T12:39:00Z">
              <w:rPr/>
            </w:rPrChange>
          </w:rPr>
          <w:t>Task</w:t>
        </w:r>
        <w:r>
          <w:t xml:space="preserve"> </w:t>
        </w:r>
        <w:r w:rsidR="001B3006">
          <w:t xml:space="preserve">class </w:t>
        </w:r>
        <w:r>
          <w:t>to perform sorting.</w:t>
        </w:r>
        <w:r w:rsidR="001B3006">
          <w:t xml:space="preserve"> The sorting criteria is summarized in the following code snippe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57"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58" w:author="Kelvin Ang" w:date="2014-11-09T12:41:00Z"/>
                <w:rFonts w:ascii="Consolas" w:hAnsi="Consolas" w:cs="Consolas"/>
                <w:color w:val="000000"/>
                <w:sz w:val="20"/>
                <w:szCs w:val="20"/>
                <w:rPrChange w:id="2259" w:author="Kelvin Ang" w:date="2014-11-09T12:42:00Z">
                  <w:rPr>
                    <w:ins w:id="2260" w:author="Kelvin Ang" w:date="2014-11-09T12:41:00Z"/>
                    <w:rFonts w:ascii="Consolas" w:hAnsi="Consolas" w:cs="Consolas"/>
                    <w:color w:val="000000"/>
                    <w:sz w:val="20"/>
                    <w:szCs w:val="20"/>
                  </w:rPr>
                </w:rPrChange>
              </w:rPr>
            </w:pPr>
            <w:ins w:id="2261"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62" w:author="Kelvin Ang" w:date="2014-11-09T12:40:00Z"/>
                <w:rFonts w:ascii="Consolas" w:hAnsi="Consolas" w:cs="Consolas"/>
                <w:sz w:val="20"/>
                <w:szCs w:val="20"/>
                <w:rPrChange w:id="2263" w:author="Kelvin Ang" w:date="2014-11-09T12:42:00Z">
                  <w:rPr>
                    <w:ins w:id="2264" w:author="Kelvin Ang" w:date="2014-11-09T12:40:00Z"/>
                    <w:rFonts w:ascii="Consolas" w:hAnsi="Consolas" w:cs="Consolas"/>
                    <w:sz w:val="20"/>
                    <w:szCs w:val="20"/>
                  </w:rPr>
                </w:rPrChange>
              </w:rPr>
            </w:pPr>
            <w:ins w:id="2265" w:author="Kelvin Ang" w:date="2014-11-09T12:40:00Z">
              <w:r w:rsidRPr="00C13C4D">
                <w:rPr>
                  <w:rFonts w:ascii="Consolas" w:hAnsi="Consolas" w:cs="Consolas"/>
                  <w:b/>
                  <w:bCs/>
                  <w:color w:val="7F0055"/>
                  <w:sz w:val="20"/>
                  <w:szCs w:val="20"/>
                  <w:rPrChange w:id="2266"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67"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68"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69"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7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71" w:author="Kelvin Ang" w:date="2014-11-09T12:42:00Z">
                    <w:rPr>
                      <w:rFonts w:ascii="Consolas" w:hAnsi="Consolas" w:cs="Consolas"/>
                      <w:color w:val="000000"/>
                      <w:sz w:val="20"/>
                      <w:szCs w:val="20"/>
                    </w:rPr>
                  </w:rPrChange>
                </w:rPr>
                <w:t>) {</w:t>
              </w:r>
            </w:ins>
          </w:p>
          <w:p w14:paraId="412D2E3F" w14:textId="06AC0FF8" w:rsidR="001B3006" w:rsidRPr="00C13C4D" w:rsidRDefault="001B3006" w:rsidP="001B3006">
            <w:pPr>
              <w:autoSpaceDE w:val="0"/>
              <w:autoSpaceDN w:val="0"/>
              <w:adjustRightInd w:val="0"/>
              <w:spacing w:after="0" w:line="240" w:lineRule="auto"/>
              <w:rPr>
                <w:ins w:id="2272" w:author="Kelvin Ang" w:date="2014-11-09T12:40:00Z"/>
                <w:rFonts w:ascii="Consolas" w:hAnsi="Consolas" w:cs="Consolas"/>
                <w:sz w:val="20"/>
                <w:szCs w:val="20"/>
                <w:rPrChange w:id="2273" w:author="Kelvin Ang" w:date="2014-11-09T12:42:00Z">
                  <w:rPr>
                    <w:ins w:id="2274" w:author="Kelvin Ang" w:date="2014-11-09T12:40:00Z"/>
                    <w:rFonts w:ascii="Consolas" w:hAnsi="Consolas" w:cs="Consolas"/>
                    <w:sz w:val="20"/>
                    <w:szCs w:val="20"/>
                  </w:rPr>
                </w:rPrChange>
              </w:rPr>
            </w:pPr>
            <w:ins w:id="2275" w:author="Kelvin Ang" w:date="2014-11-09T12:40:00Z">
              <w:r w:rsidRPr="00C13C4D">
                <w:rPr>
                  <w:rFonts w:ascii="Consolas" w:hAnsi="Consolas" w:cs="Consolas"/>
                  <w:color w:val="000000"/>
                  <w:sz w:val="20"/>
                  <w:szCs w:val="20"/>
                  <w:rPrChange w:id="2276"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77"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278" w:author="Kelvin Ang" w:date="2014-11-09T12:42:00Z">
                    <w:rPr>
                      <w:rFonts w:ascii="Consolas" w:hAnsi="Consolas" w:cs="Consolas"/>
                      <w:color w:val="000000"/>
                      <w:sz w:val="20"/>
                      <w:szCs w:val="20"/>
                    </w:rPr>
                  </w:rPrChange>
                </w:rPr>
                <w:t xml:space="preserve"> 1;</w:t>
              </w:r>
            </w:ins>
          </w:p>
          <w:p w14:paraId="7D54096A" w14:textId="11ED44CF" w:rsidR="001B3006" w:rsidRPr="00C13C4D" w:rsidRDefault="001B3006" w:rsidP="001B3006">
            <w:pPr>
              <w:autoSpaceDE w:val="0"/>
              <w:autoSpaceDN w:val="0"/>
              <w:adjustRightInd w:val="0"/>
              <w:spacing w:after="0" w:line="240" w:lineRule="auto"/>
              <w:rPr>
                <w:ins w:id="2279" w:author="Kelvin Ang" w:date="2014-11-09T12:40:00Z"/>
                <w:rFonts w:ascii="Consolas" w:hAnsi="Consolas" w:cs="Consolas"/>
                <w:sz w:val="20"/>
                <w:szCs w:val="20"/>
                <w:rPrChange w:id="2280" w:author="Kelvin Ang" w:date="2014-11-09T12:42:00Z">
                  <w:rPr>
                    <w:ins w:id="2281" w:author="Kelvin Ang" w:date="2014-11-09T12:40:00Z"/>
                    <w:rFonts w:ascii="Consolas" w:hAnsi="Consolas" w:cs="Consolas"/>
                    <w:sz w:val="20"/>
                    <w:szCs w:val="20"/>
                  </w:rPr>
                </w:rPrChange>
              </w:rPr>
            </w:pPr>
            <w:ins w:id="2282" w:author="Kelvin Ang" w:date="2014-11-09T12:40:00Z">
              <w:r w:rsidRPr="00C13C4D">
                <w:rPr>
                  <w:rFonts w:ascii="Consolas" w:hAnsi="Consolas" w:cs="Consolas"/>
                  <w:color w:val="000000"/>
                  <w:sz w:val="20"/>
                  <w:szCs w:val="20"/>
                  <w:rPrChange w:id="2283" w:author="Kelvin Ang" w:date="2014-11-09T12:42:00Z">
                    <w:rPr>
                      <w:rFonts w:ascii="Consolas" w:hAnsi="Consolas" w:cs="Consolas"/>
                      <w:color w:val="000000"/>
                      <w:sz w:val="20"/>
                      <w:szCs w:val="20"/>
                    </w:rPr>
                  </w:rPrChange>
                </w:rPr>
                <w:t>}</w:t>
              </w:r>
            </w:ins>
          </w:p>
          <w:p w14:paraId="66006C61" w14:textId="56757704" w:rsidR="001B3006" w:rsidRPr="00C13C4D" w:rsidRDefault="001B3006" w:rsidP="001B3006">
            <w:pPr>
              <w:autoSpaceDE w:val="0"/>
              <w:autoSpaceDN w:val="0"/>
              <w:adjustRightInd w:val="0"/>
              <w:spacing w:after="0" w:line="240" w:lineRule="auto"/>
              <w:rPr>
                <w:ins w:id="2284" w:author="Kelvin Ang" w:date="2014-11-09T12:40:00Z"/>
                <w:rFonts w:ascii="Consolas" w:hAnsi="Consolas" w:cs="Consolas"/>
                <w:sz w:val="20"/>
                <w:szCs w:val="20"/>
                <w:rPrChange w:id="2285" w:author="Kelvin Ang" w:date="2014-11-09T12:42:00Z">
                  <w:rPr>
                    <w:ins w:id="2286" w:author="Kelvin Ang" w:date="2014-11-09T12:40:00Z"/>
                    <w:rFonts w:ascii="Consolas" w:hAnsi="Consolas" w:cs="Consolas"/>
                    <w:sz w:val="20"/>
                    <w:szCs w:val="20"/>
                  </w:rPr>
                </w:rPrChange>
              </w:rPr>
            </w:pPr>
            <w:ins w:id="2287" w:author="Kelvin Ang" w:date="2014-11-09T12:40:00Z">
              <w:r w:rsidRPr="00C13C4D">
                <w:rPr>
                  <w:rFonts w:ascii="Consolas" w:hAnsi="Consolas" w:cs="Consolas"/>
                  <w:b/>
                  <w:bCs/>
                  <w:color w:val="7F0055"/>
                  <w:sz w:val="20"/>
                  <w:szCs w:val="20"/>
                  <w:rPrChange w:id="2288"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89"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9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91"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9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93" w:author="Kelvin Ang" w:date="2014-11-09T12:42:00Z">
                    <w:rPr>
                      <w:rFonts w:ascii="Consolas" w:hAnsi="Consolas" w:cs="Consolas"/>
                      <w:color w:val="000000"/>
                      <w:sz w:val="20"/>
                      <w:szCs w:val="20"/>
                    </w:rPr>
                  </w:rPrChange>
                </w:rPr>
                <w:t>) {</w:t>
              </w:r>
            </w:ins>
          </w:p>
          <w:p w14:paraId="394AA67F" w14:textId="7363A8AB" w:rsidR="001B3006" w:rsidRPr="00C13C4D" w:rsidRDefault="001B3006" w:rsidP="001B3006">
            <w:pPr>
              <w:autoSpaceDE w:val="0"/>
              <w:autoSpaceDN w:val="0"/>
              <w:adjustRightInd w:val="0"/>
              <w:spacing w:after="0" w:line="240" w:lineRule="auto"/>
              <w:rPr>
                <w:ins w:id="2294" w:author="Kelvin Ang" w:date="2014-11-09T12:40:00Z"/>
                <w:rFonts w:ascii="Consolas" w:hAnsi="Consolas" w:cs="Consolas"/>
                <w:sz w:val="20"/>
                <w:szCs w:val="20"/>
                <w:rPrChange w:id="2295" w:author="Kelvin Ang" w:date="2014-11-09T12:42:00Z">
                  <w:rPr>
                    <w:ins w:id="2296" w:author="Kelvin Ang" w:date="2014-11-09T12:40:00Z"/>
                    <w:rFonts w:ascii="Consolas" w:hAnsi="Consolas" w:cs="Consolas"/>
                    <w:sz w:val="20"/>
                    <w:szCs w:val="20"/>
                  </w:rPr>
                </w:rPrChange>
              </w:rPr>
            </w:pPr>
            <w:ins w:id="2297" w:author="Kelvin Ang" w:date="2014-11-09T12:40:00Z">
              <w:r w:rsidRPr="00C13C4D">
                <w:rPr>
                  <w:rFonts w:ascii="Consolas" w:hAnsi="Consolas" w:cs="Consolas"/>
                  <w:color w:val="000000"/>
                  <w:sz w:val="20"/>
                  <w:szCs w:val="20"/>
                  <w:rPrChange w:id="2298"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99"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00" w:author="Kelvin Ang" w:date="2014-11-09T12:42:00Z">
                    <w:rPr>
                      <w:rFonts w:ascii="Consolas" w:hAnsi="Consolas" w:cs="Consolas"/>
                      <w:color w:val="000000"/>
                      <w:sz w:val="20"/>
                      <w:szCs w:val="20"/>
                    </w:rPr>
                  </w:rPrChange>
                </w:rPr>
                <w:t xml:space="preserve"> -1;</w:t>
              </w:r>
            </w:ins>
          </w:p>
          <w:p w14:paraId="7FE22721" w14:textId="514AAE9E" w:rsidR="001B3006" w:rsidRPr="00C13C4D" w:rsidRDefault="001B3006" w:rsidP="001B3006">
            <w:pPr>
              <w:autoSpaceDE w:val="0"/>
              <w:autoSpaceDN w:val="0"/>
              <w:adjustRightInd w:val="0"/>
              <w:spacing w:after="0" w:line="240" w:lineRule="auto"/>
              <w:rPr>
                <w:ins w:id="2301" w:author="Kelvin Ang" w:date="2014-11-09T12:40:00Z"/>
                <w:rFonts w:ascii="Consolas" w:hAnsi="Consolas" w:cs="Consolas"/>
                <w:sz w:val="20"/>
                <w:szCs w:val="20"/>
                <w:rPrChange w:id="2302" w:author="Kelvin Ang" w:date="2014-11-09T12:42:00Z">
                  <w:rPr>
                    <w:ins w:id="2303" w:author="Kelvin Ang" w:date="2014-11-09T12:40:00Z"/>
                    <w:rFonts w:ascii="Consolas" w:hAnsi="Consolas" w:cs="Consolas"/>
                    <w:sz w:val="20"/>
                    <w:szCs w:val="20"/>
                  </w:rPr>
                </w:rPrChange>
              </w:rPr>
            </w:pPr>
            <w:ins w:id="2304" w:author="Kelvin Ang" w:date="2014-11-09T12:40:00Z">
              <w:r w:rsidRPr="00C13C4D">
                <w:rPr>
                  <w:rFonts w:ascii="Consolas" w:hAnsi="Consolas" w:cs="Consolas"/>
                  <w:color w:val="000000"/>
                  <w:sz w:val="20"/>
                  <w:szCs w:val="20"/>
                  <w:rPrChange w:id="2305" w:author="Kelvin Ang" w:date="2014-11-09T12:42:00Z">
                    <w:rPr>
                      <w:rFonts w:ascii="Consolas" w:hAnsi="Consolas" w:cs="Consolas"/>
                      <w:color w:val="000000"/>
                      <w:sz w:val="20"/>
                      <w:szCs w:val="20"/>
                    </w:rPr>
                  </w:rPrChange>
                </w:rPr>
                <w:t>}</w:t>
              </w:r>
            </w:ins>
          </w:p>
          <w:p w14:paraId="14E8FB11" w14:textId="3919BF09" w:rsidR="001B3006" w:rsidRPr="00C13C4D" w:rsidRDefault="001B3006" w:rsidP="001B3006">
            <w:pPr>
              <w:autoSpaceDE w:val="0"/>
              <w:autoSpaceDN w:val="0"/>
              <w:adjustRightInd w:val="0"/>
              <w:spacing w:after="0" w:line="240" w:lineRule="auto"/>
              <w:rPr>
                <w:ins w:id="2306" w:author="Kelvin Ang" w:date="2014-11-09T12:40:00Z"/>
                <w:rFonts w:ascii="Consolas" w:hAnsi="Consolas" w:cs="Consolas"/>
                <w:sz w:val="20"/>
                <w:szCs w:val="20"/>
                <w:rPrChange w:id="2307" w:author="Kelvin Ang" w:date="2014-11-09T12:42:00Z">
                  <w:rPr>
                    <w:ins w:id="2308" w:author="Kelvin Ang" w:date="2014-11-09T12:40:00Z"/>
                    <w:rFonts w:ascii="Consolas" w:hAnsi="Consolas" w:cs="Consolas"/>
                    <w:sz w:val="20"/>
                    <w:szCs w:val="20"/>
                  </w:rPr>
                </w:rPrChange>
              </w:rPr>
            </w:pPr>
            <w:ins w:id="2309" w:author="Kelvin Ang" w:date="2014-11-09T12:40:00Z">
              <w:r w:rsidRPr="00C13C4D">
                <w:rPr>
                  <w:rFonts w:ascii="Consolas" w:hAnsi="Consolas" w:cs="Consolas"/>
                  <w:b/>
                  <w:bCs/>
                  <w:color w:val="7F0055"/>
                  <w:sz w:val="20"/>
                  <w:szCs w:val="20"/>
                  <w:rPrChange w:id="2310"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11"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1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313"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14"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315" w:author="Kelvin Ang" w:date="2014-11-09T12:42:00Z">
                    <w:rPr>
                      <w:rFonts w:ascii="Consolas" w:hAnsi="Consolas" w:cs="Consolas"/>
                      <w:color w:val="000000"/>
                      <w:sz w:val="20"/>
                      <w:szCs w:val="20"/>
                    </w:rPr>
                  </w:rPrChange>
                </w:rPr>
                <w:t>) {</w:t>
              </w:r>
            </w:ins>
          </w:p>
          <w:p w14:paraId="48F4838E" w14:textId="2BC29BBB" w:rsidR="001B3006" w:rsidRPr="00C13C4D" w:rsidRDefault="001B3006" w:rsidP="001B3006">
            <w:pPr>
              <w:autoSpaceDE w:val="0"/>
              <w:autoSpaceDN w:val="0"/>
              <w:adjustRightInd w:val="0"/>
              <w:spacing w:after="0" w:line="240" w:lineRule="auto"/>
              <w:rPr>
                <w:ins w:id="2316" w:author="Kelvin Ang" w:date="2014-11-09T12:40:00Z"/>
                <w:rFonts w:ascii="Consolas" w:hAnsi="Consolas" w:cs="Consolas"/>
                <w:sz w:val="20"/>
                <w:szCs w:val="20"/>
                <w:rPrChange w:id="2317" w:author="Kelvin Ang" w:date="2014-11-09T12:42:00Z">
                  <w:rPr>
                    <w:ins w:id="2318" w:author="Kelvin Ang" w:date="2014-11-09T12:40:00Z"/>
                    <w:rFonts w:ascii="Consolas" w:hAnsi="Consolas" w:cs="Consolas"/>
                    <w:sz w:val="20"/>
                    <w:szCs w:val="20"/>
                  </w:rPr>
                </w:rPrChange>
              </w:rPr>
            </w:pPr>
            <w:ins w:id="2319" w:author="Kelvin Ang" w:date="2014-11-09T12:40:00Z">
              <w:r w:rsidRPr="00C13C4D">
                <w:rPr>
                  <w:rFonts w:ascii="Consolas" w:hAnsi="Consolas" w:cs="Consolas"/>
                  <w:color w:val="000000"/>
                  <w:sz w:val="20"/>
                  <w:szCs w:val="20"/>
                  <w:rPrChange w:id="2320"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2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22" w:author="Kelvin Ang" w:date="2014-11-09T12:42:00Z">
                    <w:rPr>
                      <w:rFonts w:ascii="Consolas" w:hAnsi="Consolas" w:cs="Consolas"/>
                      <w:color w:val="000000"/>
                      <w:sz w:val="20"/>
                      <w:szCs w:val="20"/>
                    </w:rPr>
                  </w:rPrChange>
                </w:rPr>
                <w:t xml:space="preserve"> 0;</w:t>
              </w:r>
            </w:ins>
          </w:p>
          <w:p w14:paraId="6767CA41" w14:textId="63DD1824" w:rsidR="001B3006" w:rsidRPr="00C13C4D" w:rsidRDefault="001B3006" w:rsidP="001B3006">
            <w:pPr>
              <w:autoSpaceDE w:val="0"/>
              <w:autoSpaceDN w:val="0"/>
              <w:adjustRightInd w:val="0"/>
              <w:spacing w:after="0" w:line="240" w:lineRule="auto"/>
              <w:rPr>
                <w:ins w:id="2323" w:author="Kelvin Ang" w:date="2014-11-09T12:40:00Z"/>
                <w:rFonts w:ascii="Consolas" w:hAnsi="Consolas" w:cs="Consolas"/>
                <w:sz w:val="20"/>
                <w:szCs w:val="20"/>
                <w:rPrChange w:id="2324" w:author="Kelvin Ang" w:date="2014-11-09T12:42:00Z">
                  <w:rPr>
                    <w:ins w:id="2325" w:author="Kelvin Ang" w:date="2014-11-09T12:40:00Z"/>
                    <w:rFonts w:ascii="Consolas" w:hAnsi="Consolas" w:cs="Consolas"/>
                    <w:sz w:val="20"/>
                    <w:szCs w:val="20"/>
                  </w:rPr>
                </w:rPrChange>
              </w:rPr>
            </w:pPr>
            <w:ins w:id="2326" w:author="Kelvin Ang" w:date="2014-11-09T12:40:00Z">
              <w:r w:rsidRPr="00C13C4D">
                <w:rPr>
                  <w:rFonts w:ascii="Consolas" w:hAnsi="Consolas" w:cs="Consolas"/>
                  <w:color w:val="000000"/>
                  <w:sz w:val="20"/>
                  <w:szCs w:val="20"/>
                  <w:rPrChange w:id="2327" w:author="Kelvin Ang" w:date="2014-11-09T12:42:00Z">
                    <w:rPr>
                      <w:rFonts w:ascii="Consolas" w:hAnsi="Consolas" w:cs="Consolas"/>
                      <w:color w:val="000000"/>
                      <w:sz w:val="20"/>
                      <w:szCs w:val="20"/>
                    </w:rPr>
                  </w:rPrChange>
                </w:rPr>
                <w:t>}</w:t>
              </w:r>
            </w:ins>
          </w:p>
          <w:p w14:paraId="26836AF1" w14:textId="04D0CAF0" w:rsidR="001B3006" w:rsidRPr="00C13C4D" w:rsidRDefault="001B3006" w:rsidP="001B3006">
            <w:pPr>
              <w:autoSpaceDE w:val="0"/>
              <w:autoSpaceDN w:val="0"/>
              <w:adjustRightInd w:val="0"/>
              <w:spacing w:after="0" w:line="240" w:lineRule="auto"/>
              <w:rPr>
                <w:ins w:id="2328" w:author="Kelvin Ang" w:date="2014-11-09T12:41:00Z"/>
                <w:rFonts w:ascii="Consolas" w:hAnsi="Consolas" w:cs="Consolas"/>
                <w:color w:val="000000"/>
                <w:sz w:val="20"/>
                <w:szCs w:val="20"/>
                <w:rPrChange w:id="2329" w:author="Kelvin Ang" w:date="2014-11-09T12:42:00Z">
                  <w:rPr>
                    <w:ins w:id="2330" w:author="Kelvin Ang" w:date="2014-11-09T12:41:00Z"/>
                    <w:rFonts w:ascii="Consolas" w:hAnsi="Consolas" w:cs="Consolas"/>
                    <w:color w:val="000000"/>
                    <w:sz w:val="20"/>
                    <w:szCs w:val="20"/>
                  </w:rPr>
                </w:rPrChange>
              </w:rPr>
            </w:pPr>
          </w:p>
          <w:p w14:paraId="4B6EB50C" w14:textId="59061EDF" w:rsidR="001B3006" w:rsidRPr="00C13C4D" w:rsidRDefault="001B3006" w:rsidP="001B3006">
            <w:pPr>
              <w:autoSpaceDE w:val="0"/>
              <w:autoSpaceDN w:val="0"/>
              <w:adjustRightInd w:val="0"/>
              <w:spacing w:after="0" w:line="240" w:lineRule="auto"/>
              <w:rPr>
                <w:ins w:id="2331" w:author="Kelvin Ang" w:date="2014-11-09T12:40:00Z"/>
                <w:rFonts w:ascii="Consolas" w:hAnsi="Consolas" w:cs="Consolas"/>
                <w:sz w:val="20"/>
                <w:szCs w:val="20"/>
                <w:rPrChange w:id="2332" w:author="Kelvin Ang" w:date="2014-11-09T12:42:00Z">
                  <w:rPr>
                    <w:ins w:id="2333" w:author="Kelvin Ang" w:date="2014-11-09T12:40:00Z"/>
                    <w:rFonts w:ascii="Consolas" w:hAnsi="Consolas" w:cs="Consolas"/>
                    <w:sz w:val="20"/>
                    <w:szCs w:val="20"/>
                  </w:rPr>
                </w:rPrChange>
              </w:rPr>
            </w:pPr>
            <w:ins w:id="2334" w:author="Kelvin Ang" w:date="2014-11-09T12:40:00Z">
              <w:r w:rsidRPr="00C13C4D">
                <w:rPr>
                  <w:rFonts w:ascii="Consolas" w:hAnsi="Consolas" w:cs="Consolas"/>
                  <w:b/>
                  <w:bCs/>
                  <w:color w:val="7F0055"/>
                  <w:sz w:val="20"/>
                  <w:szCs w:val="20"/>
                  <w:rPrChange w:id="2335"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36"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37" w:author="Kelvin Ang" w:date="2014-11-09T12:42:00Z">
                    <w:rPr>
                      <w:rFonts w:ascii="Consolas" w:hAnsi="Consolas" w:cs="Consolas"/>
                      <w:color w:val="6A3E3E"/>
                      <w:sz w:val="20"/>
                      <w:szCs w:val="20"/>
                    </w:rPr>
                  </w:rPrChange>
                </w:rPr>
                <w:t>isSameDate</w:t>
              </w:r>
              <w:proofErr w:type="spellEnd"/>
              <w:r w:rsidRPr="00C13C4D">
                <w:rPr>
                  <w:rFonts w:ascii="Consolas" w:hAnsi="Consolas" w:cs="Consolas"/>
                  <w:color w:val="000000"/>
                  <w:sz w:val="20"/>
                  <w:szCs w:val="20"/>
                  <w:rPrChange w:id="2338"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39" w:author="Kelvin Ang" w:date="2014-11-09T12:42:00Z">
                    <w:rPr>
                      <w:rFonts w:ascii="Consolas" w:hAnsi="Consolas" w:cs="Consolas"/>
                      <w:color w:val="6A3E3E"/>
                      <w:sz w:val="20"/>
                      <w:szCs w:val="20"/>
                    </w:rPr>
                  </w:rPrChange>
                </w:rPr>
                <w:t>isThisAllDay</w:t>
              </w:r>
              <w:proofErr w:type="spellEnd"/>
              <w:r w:rsidRPr="00C13C4D">
                <w:rPr>
                  <w:rFonts w:ascii="Consolas" w:hAnsi="Consolas" w:cs="Consolas"/>
                  <w:color w:val="000000"/>
                  <w:sz w:val="20"/>
                  <w:szCs w:val="20"/>
                  <w:rPrChange w:id="2340"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41" w:author="Kelvin Ang" w:date="2014-11-09T12:42:00Z">
                    <w:rPr>
                      <w:rFonts w:ascii="Consolas" w:hAnsi="Consolas" w:cs="Consolas"/>
                      <w:color w:val="6A3E3E"/>
                      <w:sz w:val="20"/>
                      <w:szCs w:val="20"/>
                    </w:rPr>
                  </w:rPrChange>
                </w:rPr>
                <w:t>isOtherAllDay</w:t>
              </w:r>
              <w:proofErr w:type="spellEnd"/>
              <w:r w:rsidRPr="00C13C4D">
                <w:rPr>
                  <w:rFonts w:ascii="Consolas" w:hAnsi="Consolas" w:cs="Consolas"/>
                  <w:color w:val="000000"/>
                  <w:sz w:val="20"/>
                  <w:szCs w:val="20"/>
                  <w:rPrChange w:id="2342" w:author="Kelvin Ang" w:date="2014-11-09T12:42:00Z">
                    <w:rPr>
                      <w:rFonts w:ascii="Consolas" w:hAnsi="Consolas" w:cs="Consolas"/>
                      <w:color w:val="000000"/>
                      <w:sz w:val="20"/>
                      <w:szCs w:val="20"/>
                    </w:rPr>
                  </w:rPrChange>
                </w:rPr>
                <w:t>) {</w:t>
              </w:r>
            </w:ins>
          </w:p>
          <w:p w14:paraId="71245CDB" w14:textId="5ADB2801" w:rsidR="001B3006" w:rsidRPr="00C13C4D" w:rsidRDefault="001B3006" w:rsidP="001B3006">
            <w:pPr>
              <w:autoSpaceDE w:val="0"/>
              <w:autoSpaceDN w:val="0"/>
              <w:adjustRightInd w:val="0"/>
              <w:spacing w:after="0" w:line="240" w:lineRule="auto"/>
              <w:rPr>
                <w:ins w:id="2343" w:author="Kelvin Ang" w:date="2014-11-09T12:40:00Z"/>
                <w:rFonts w:ascii="Consolas" w:hAnsi="Consolas" w:cs="Consolas"/>
                <w:sz w:val="20"/>
                <w:szCs w:val="20"/>
                <w:rPrChange w:id="2344" w:author="Kelvin Ang" w:date="2014-11-09T12:42:00Z">
                  <w:rPr>
                    <w:ins w:id="2345" w:author="Kelvin Ang" w:date="2014-11-09T12:40:00Z"/>
                    <w:rFonts w:ascii="Consolas" w:hAnsi="Consolas" w:cs="Consolas"/>
                    <w:sz w:val="20"/>
                    <w:szCs w:val="20"/>
                  </w:rPr>
                </w:rPrChange>
              </w:rPr>
            </w:pPr>
            <w:ins w:id="2346" w:author="Kelvin Ang" w:date="2014-11-09T12:40:00Z">
              <w:r w:rsidRPr="00C13C4D">
                <w:rPr>
                  <w:rFonts w:ascii="Consolas" w:hAnsi="Consolas" w:cs="Consolas"/>
                  <w:color w:val="000000"/>
                  <w:sz w:val="20"/>
                  <w:szCs w:val="20"/>
                  <w:rPrChange w:id="2347"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48"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49" w:author="Kelvin Ang" w:date="2014-11-09T12:42:00Z">
                    <w:rPr>
                      <w:rFonts w:ascii="Consolas" w:hAnsi="Consolas" w:cs="Consolas"/>
                      <w:color w:val="000000"/>
                      <w:sz w:val="20"/>
                      <w:szCs w:val="20"/>
                    </w:rPr>
                  </w:rPrChange>
                </w:rPr>
                <w:t xml:space="preserve"> -1;</w:t>
              </w:r>
            </w:ins>
          </w:p>
          <w:p w14:paraId="1B0B330C" w14:textId="249A83C9" w:rsidR="001B3006" w:rsidRPr="00C13C4D" w:rsidRDefault="001B3006" w:rsidP="001B3006">
            <w:pPr>
              <w:autoSpaceDE w:val="0"/>
              <w:autoSpaceDN w:val="0"/>
              <w:adjustRightInd w:val="0"/>
              <w:spacing w:after="0" w:line="240" w:lineRule="auto"/>
              <w:rPr>
                <w:ins w:id="2350" w:author="Kelvin Ang" w:date="2014-11-09T12:40:00Z"/>
                <w:rFonts w:ascii="Consolas" w:hAnsi="Consolas" w:cs="Consolas"/>
                <w:sz w:val="20"/>
                <w:szCs w:val="20"/>
                <w:rPrChange w:id="2351" w:author="Kelvin Ang" w:date="2014-11-09T12:42:00Z">
                  <w:rPr>
                    <w:ins w:id="2352" w:author="Kelvin Ang" w:date="2014-11-09T12:40:00Z"/>
                    <w:rFonts w:ascii="Consolas" w:hAnsi="Consolas" w:cs="Consolas"/>
                    <w:sz w:val="20"/>
                    <w:szCs w:val="20"/>
                  </w:rPr>
                </w:rPrChange>
              </w:rPr>
            </w:pPr>
            <w:ins w:id="2353" w:author="Kelvin Ang" w:date="2014-11-09T12:40:00Z">
              <w:r w:rsidRPr="00C13C4D">
                <w:rPr>
                  <w:rFonts w:ascii="Consolas" w:hAnsi="Consolas" w:cs="Consolas"/>
                  <w:color w:val="000000"/>
                  <w:sz w:val="20"/>
                  <w:szCs w:val="20"/>
                  <w:rPrChange w:id="2354" w:author="Kelvin Ang" w:date="2014-11-09T12:42:00Z">
                    <w:rPr>
                      <w:rFonts w:ascii="Consolas" w:hAnsi="Consolas" w:cs="Consolas"/>
                      <w:color w:val="000000"/>
                      <w:sz w:val="20"/>
                      <w:szCs w:val="20"/>
                    </w:rPr>
                  </w:rPrChange>
                </w:rPr>
                <w:t>}</w:t>
              </w:r>
            </w:ins>
          </w:p>
          <w:p w14:paraId="6F283601" w14:textId="56BE6C31" w:rsidR="001B3006" w:rsidRPr="00C13C4D" w:rsidRDefault="001B3006" w:rsidP="001B3006">
            <w:pPr>
              <w:autoSpaceDE w:val="0"/>
              <w:autoSpaceDN w:val="0"/>
              <w:adjustRightInd w:val="0"/>
              <w:spacing w:after="0" w:line="240" w:lineRule="auto"/>
              <w:rPr>
                <w:ins w:id="2355" w:author="Kelvin Ang" w:date="2014-11-09T12:41:00Z"/>
                <w:rFonts w:ascii="Consolas" w:hAnsi="Consolas" w:cs="Consolas"/>
                <w:color w:val="000000"/>
                <w:sz w:val="20"/>
                <w:szCs w:val="20"/>
                <w:rPrChange w:id="2356" w:author="Kelvin Ang" w:date="2014-11-09T12:42:00Z">
                  <w:rPr>
                    <w:ins w:id="2357" w:author="Kelvin Ang" w:date="2014-11-09T12:41:00Z"/>
                    <w:rFonts w:ascii="Consolas" w:hAnsi="Consolas" w:cs="Consolas"/>
                    <w:color w:val="000000"/>
                    <w:sz w:val="20"/>
                    <w:szCs w:val="20"/>
                  </w:rPr>
                </w:rPrChange>
              </w:rPr>
            </w:pPr>
          </w:p>
          <w:p w14:paraId="37DD6ECD" w14:textId="62497A27" w:rsidR="001B3006" w:rsidRDefault="001B3006" w:rsidP="00C13C4D">
            <w:pPr>
              <w:autoSpaceDE w:val="0"/>
              <w:autoSpaceDN w:val="0"/>
              <w:adjustRightInd w:val="0"/>
              <w:spacing w:after="0" w:line="240" w:lineRule="auto"/>
              <w:rPr>
                <w:ins w:id="2358" w:author="Kelvin Ang" w:date="2014-11-09T12:43:00Z"/>
                <w:rFonts w:ascii="Consolas" w:hAnsi="Consolas" w:cs="Consolas"/>
                <w:sz w:val="20"/>
                <w:szCs w:val="20"/>
              </w:rPr>
              <w:pPrChange w:id="2359" w:author="Kelvin Ang" w:date="2014-11-09T12:43:00Z">
                <w:pPr/>
              </w:pPrChange>
            </w:pPr>
            <w:ins w:id="2360" w:author="Kelvin Ang" w:date="2014-11-09T12:40:00Z">
              <w:r w:rsidRPr="00C13C4D">
                <w:rPr>
                  <w:rFonts w:ascii="Consolas" w:hAnsi="Consolas" w:cs="Consolas"/>
                  <w:b/>
                  <w:bCs/>
                  <w:color w:val="7F0055"/>
                  <w:sz w:val="20"/>
                  <w:szCs w:val="20"/>
                  <w:rPrChange w:id="236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62"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63" w:author="Kelvin Ang" w:date="2014-11-09T12:42:00Z">
                    <w:rPr>
                      <w:rFonts w:ascii="Consolas" w:hAnsi="Consolas" w:cs="Consolas"/>
                      <w:color w:val="6A3E3E"/>
                      <w:sz w:val="20"/>
                      <w:szCs w:val="20"/>
                    </w:rPr>
                  </w:rPrChange>
                </w:rPr>
                <w:t>thisDateTime</w:t>
              </w:r>
              <w:r w:rsidRPr="00C13C4D">
                <w:rPr>
                  <w:rFonts w:ascii="Consolas" w:hAnsi="Consolas" w:cs="Consolas"/>
                  <w:color w:val="000000"/>
                  <w:sz w:val="20"/>
                  <w:szCs w:val="20"/>
                  <w:rPrChange w:id="2364" w:author="Kelvin Ang" w:date="2014-11-09T12:42:00Z">
                    <w:rPr>
                      <w:rFonts w:ascii="Consolas" w:hAnsi="Consolas" w:cs="Consolas"/>
                      <w:color w:val="000000"/>
                      <w:sz w:val="20"/>
                      <w:szCs w:val="20"/>
                    </w:rPr>
                  </w:rPrChange>
                </w:rPr>
                <w:t>.compareTo</w:t>
              </w:r>
              <w:proofErr w:type="spellEnd"/>
              <w:r w:rsidRPr="00C13C4D">
                <w:rPr>
                  <w:rFonts w:ascii="Consolas" w:hAnsi="Consolas" w:cs="Consolas"/>
                  <w:color w:val="000000"/>
                  <w:sz w:val="20"/>
                  <w:szCs w:val="20"/>
                  <w:rPrChange w:id="2365" w:author="Kelvin Ang" w:date="2014-11-09T12:42:00Z">
                    <w:rPr>
                      <w:rFonts w:ascii="Consolas" w:hAnsi="Consolas" w:cs="Consolas"/>
                      <w:color w:val="000000"/>
                      <w:sz w:val="20"/>
                      <w:szCs w:val="20"/>
                    </w:rPr>
                  </w:rPrChange>
                </w:rPr>
                <w:t>(</w:t>
              </w:r>
              <w:proofErr w:type="spellStart"/>
              <w:r w:rsidRPr="00C13C4D">
                <w:rPr>
                  <w:rFonts w:ascii="Consolas" w:hAnsi="Consolas" w:cs="Consolas"/>
                  <w:color w:val="6A3E3E"/>
                  <w:sz w:val="20"/>
                  <w:szCs w:val="20"/>
                  <w:rPrChange w:id="2366" w:author="Kelvin Ang" w:date="2014-11-09T12:42:00Z">
                    <w:rPr>
                      <w:rFonts w:ascii="Consolas" w:hAnsi="Consolas" w:cs="Consolas"/>
                      <w:color w:val="6A3E3E"/>
                      <w:sz w:val="20"/>
                      <w:szCs w:val="20"/>
                    </w:rPr>
                  </w:rPrChange>
                </w:rPr>
                <w:t>otherDateTime</w:t>
              </w:r>
              <w:proofErr w:type="spellEnd"/>
              <w:r w:rsidRPr="00C13C4D">
                <w:rPr>
                  <w:rFonts w:ascii="Consolas" w:hAnsi="Consolas" w:cs="Consolas"/>
                  <w:color w:val="000000"/>
                  <w:sz w:val="20"/>
                  <w:szCs w:val="20"/>
                  <w:rPrChange w:id="2367" w:author="Kelvin Ang" w:date="2014-11-09T12:42:00Z">
                    <w:rPr>
                      <w:rFonts w:ascii="Consolas" w:hAnsi="Consolas" w:cs="Consolas"/>
                      <w:color w:val="000000"/>
                      <w:sz w:val="20"/>
                      <w:szCs w:val="20"/>
                    </w:rPr>
                  </w:rPrChange>
                </w:rPr>
                <w:t>);</w:t>
              </w:r>
            </w:ins>
          </w:p>
          <w:p w14:paraId="6C1355EA" w14:textId="7CF12D13" w:rsidR="00C13C4D" w:rsidRPr="00C13C4D" w:rsidRDefault="00C13C4D" w:rsidP="00EC1C43">
            <w:pPr>
              <w:keepNext/>
              <w:autoSpaceDE w:val="0"/>
              <w:autoSpaceDN w:val="0"/>
              <w:adjustRightInd w:val="0"/>
              <w:spacing w:after="0" w:line="240" w:lineRule="auto"/>
              <w:rPr>
                <w:ins w:id="2368" w:author="Kelvin Ang" w:date="2014-11-09T12:40:00Z"/>
                <w:rFonts w:ascii="Consolas" w:hAnsi="Consolas" w:cs="Consolas"/>
                <w:sz w:val="20"/>
                <w:szCs w:val="20"/>
                <w:rPrChange w:id="2369" w:author="Kelvin Ang" w:date="2014-11-09T12:43:00Z">
                  <w:rPr>
                    <w:ins w:id="2370" w:author="Kelvin Ang" w:date="2014-11-09T12:40:00Z"/>
                  </w:rPr>
                </w:rPrChange>
              </w:rPr>
              <w:pPrChange w:id="2371" w:author="Kelvin Ang" w:date="2014-11-09T13:02:00Z">
                <w:pPr/>
              </w:pPrChange>
            </w:pPr>
            <w:ins w:id="2372" w:author="Kelvin Ang" w:date="2014-11-09T12:43:00Z">
              <w:r>
                <w:rPr>
                  <w:rFonts w:ascii="Consolas" w:hAnsi="Consolas" w:cs="Consolas"/>
                  <w:sz w:val="20"/>
                  <w:szCs w:val="20"/>
                </w:rPr>
                <w:t>…</w:t>
              </w:r>
            </w:ins>
          </w:p>
        </w:tc>
      </w:tr>
    </w:tbl>
    <w:p w14:paraId="003A9748" w14:textId="6C08D61E" w:rsidR="00EC1C43" w:rsidRDefault="00EC1C43" w:rsidP="00EC1C43">
      <w:pPr>
        <w:pStyle w:val="Caption"/>
        <w:jc w:val="center"/>
        <w:rPr>
          <w:ins w:id="2373" w:author="Kelvin Ang" w:date="2014-11-09T13:02:00Z"/>
        </w:rPr>
        <w:pPrChange w:id="2374" w:author="Kelvin Ang" w:date="2014-11-09T13:02:00Z">
          <w:pPr>
            <w:pStyle w:val="Caption"/>
          </w:pPr>
        </w:pPrChange>
      </w:pPr>
      <w:ins w:id="2375" w:author="Kelvin Ang" w:date="2014-11-09T13:02:00Z">
        <w:r>
          <w:br/>
          <w:t xml:space="preserve">Figure </w:t>
        </w:r>
        <w:r>
          <w:fldChar w:fldCharType="begin"/>
        </w:r>
        <w:r>
          <w:instrText xml:space="preserve"> SEQ Figure \* ARABIC </w:instrText>
        </w:r>
      </w:ins>
      <w:r>
        <w:fldChar w:fldCharType="separate"/>
      </w:r>
      <w:ins w:id="2376" w:author="Kelvin Ang" w:date="2014-11-09T13:02:00Z">
        <w:r>
          <w:rPr>
            <w:noProof/>
          </w:rPr>
          <w:t>15</w:t>
        </w:r>
        <w:r>
          <w:fldChar w:fldCharType="end"/>
        </w:r>
        <w:r>
          <w:rPr>
            <w:noProof/>
          </w:rPr>
          <w:t xml:space="preserve"> - Task Comparator Snippet</w:t>
        </w:r>
      </w:ins>
    </w:p>
    <w:p w14:paraId="4C089AC8" w14:textId="41510C83" w:rsidR="00336288" w:rsidDel="00826542" w:rsidRDefault="00336288" w:rsidP="0099343C">
      <w:pPr>
        <w:pStyle w:val="Caption"/>
        <w:jc w:val="center"/>
        <w:rPr>
          <w:ins w:id="2377" w:author="Lim Wei Jie" w:date="2014-11-09T00:56:00Z"/>
          <w:del w:id="2378" w:author="Kelvin Ang" w:date="2014-11-09T12:36:00Z"/>
          <w:rFonts w:ascii="Cambria" w:eastAsia="MS Mincho" w:hAnsi="Cambria" w:cs="Times New Roman"/>
        </w:rPr>
        <w:pPrChange w:id="2379" w:author="Kelvin Ang" w:date="2014-11-09T12:45:00Z">
          <w:pPr>
            <w:pStyle w:val="Caption"/>
            <w:jc w:val="center"/>
          </w:pPr>
        </w:pPrChange>
      </w:pPr>
      <w:ins w:id="2380" w:author="Lim Wei Jie" w:date="2014-11-09T00:56:00Z">
        <w:del w:id="2381" w:author="Kelvin Ang" w:date="2014-11-09T12:36:00Z">
          <w:r w:rsidDel="00826542">
            <w:delText xml:space="preserve">Table </w:delText>
          </w:r>
        </w:del>
        <w:del w:id="2382"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383" w:author="Kelvin Ang" w:date="2014-11-09T12:36:00Z">
          <w:r w:rsidDel="00826542">
            <w:delText xml:space="preserve"> – Results Of Different Overlap Methods</w:delText>
          </w:r>
        </w:del>
      </w:ins>
    </w:p>
    <w:p w14:paraId="0126B9EF" w14:textId="466ACAC3" w:rsidR="00336288" w:rsidDel="00826542" w:rsidRDefault="00336288" w:rsidP="0099343C">
      <w:pPr>
        <w:pStyle w:val="Caption"/>
        <w:jc w:val="center"/>
        <w:rPr>
          <w:ins w:id="2384" w:author="Lim Wei Jie" w:date="2014-11-09T00:56:00Z"/>
          <w:del w:id="2385" w:author="Kelvin Ang" w:date="2014-11-09T12:37:00Z"/>
          <w:rFonts w:ascii="Cambria" w:eastAsia="MS Mincho" w:hAnsi="Cambria" w:cs="Times New Roman"/>
        </w:rPr>
        <w:pPrChange w:id="2386" w:author="Kelvin Ang" w:date="2014-11-09T12:45:00Z">
          <w:pPr/>
        </w:pPrChange>
      </w:pPr>
      <w:ins w:id="2387" w:author="Lim Wei Jie" w:date="2014-11-09T00:56:00Z">
        <w:del w:id="2388"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rsidP="0099343C">
      <w:pPr>
        <w:pStyle w:val="Caption"/>
        <w:jc w:val="center"/>
        <w:rPr>
          <w:ins w:id="2389" w:author="Lim Wei Jie" w:date="2014-11-09T00:56:00Z"/>
          <w:del w:id="2390" w:author="Kelvin Ang" w:date="2014-11-09T12:37:00Z"/>
        </w:rPr>
        <w:pPrChange w:id="2391" w:author="Kelvin Ang" w:date="2014-11-09T12:45:00Z">
          <w:pPr/>
        </w:pPrChange>
      </w:pPr>
    </w:p>
    <w:p w14:paraId="354F4502" w14:textId="5FFD7A66" w:rsidR="00336288" w:rsidDel="00C13C4D" w:rsidRDefault="00336288" w:rsidP="0099343C">
      <w:pPr>
        <w:pStyle w:val="Caption"/>
        <w:jc w:val="center"/>
        <w:rPr>
          <w:ins w:id="2392" w:author="Lim Wei Jie" w:date="2014-11-09T00:56:00Z"/>
          <w:del w:id="2393" w:author="Kelvin Ang" w:date="2014-11-09T12:42:00Z"/>
          <w:rFonts w:asciiTheme="majorHAnsi" w:eastAsiaTheme="majorEastAsia" w:hAnsiTheme="majorHAnsi" w:cstheme="majorBidi"/>
          <w:color w:val="365F91" w:themeColor="accent1" w:themeShade="BF"/>
          <w:sz w:val="48"/>
          <w:szCs w:val="32"/>
        </w:rPr>
        <w:pPrChange w:id="2394" w:author="Kelvin Ang" w:date="2014-11-09T12:45:00Z">
          <w:pPr/>
        </w:pPrChange>
      </w:pPr>
      <w:ins w:id="2395" w:author="Lim Wei Jie" w:date="2014-11-09T00:56:00Z">
        <w:del w:id="2396" w:author="Kelvin Ang" w:date="2014-11-09T12:37:00Z">
          <w:r w:rsidDel="00826542">
            <w:br w:type="page"/>
          </w:r>
        </w:del>
      </w:ins>
    </w:p>
    <w:p w14:paraId="2F46A071" w14:textId="2F4DB3A8" w:rsidR="0092526E" w:rsidDel="00C013BD" w:rsidRDefault="0092526E" w:rsidP="0099343C">
      <w:pPr>
        <w:pStyle w:val="Caption"/>
        <w:jc w:val="center"/>
        <w:rPr>
          <w:del w:id="2397" w:author="Kelvin Ang" w:date="2014-11-09T12:46:00Z"/>
        </w:rPr>
        <w:pPrChange w:id="2398" w:author="Kelvin Ang" w:date="2014-11-09T12:45:00Z">
          <w:pPr>
            <w:keepNext/>
          </w:pPr>
        </w:pPrChange>
      </w:pPr>
      <w:del w:id="2399" w:author="Kelvin Ang" w:date="2014-11-09T12:46:00Z">
        <w:r w:rsidDel="00C013BD">
          <w:object w:dxaOrig="13246" w:dyaOrig="4230" w14:anchorId="4F4AC1BC">
            <v:shape id="_x0000_i1038" type="#_x0000_t75" style="width:466.65pt;height:149.45pt" o:ole="">
              <v:imagedata r:id="rId74" o:title=""/>
            </v:shape>
            <o:OLEObject Type="Embed" ProgID="Visio.Drawing.15" ShapeID="_x0000_i1038" DrawAspect="Content" ObjectID="_1477047030" r:id="rId75"/>
          </w:object>
        </w:r>
      </w:del>
    </w:p>
    <w:p w14:paraId="4385D58F" w14:textId="21F65012" w:rsidR="0092526E" w:rsidRPr="00F11EBF" w:rsidDel="00C013BD" w:rsidRDefault="0092526E" w:rsidP="0099343C">
      <w:pPr>
        <w:pStyle w:val="Caption"/>
        <w:jc w:val="center"/>
        <w:rPr>
          <w:del w:id="2400" w:author="Kelvin Ang" w:date="2014-11-09T12:46:00Z"/>
        </w:rPr>
        <w:pPrChange w:id="2401" w:author="Kelvin Ang" w:date="2014-11-09T12:45:00Z">
          <w:pPr>
            <w:pStyle w:val="Caption"/>
            <w:jc w:val="center"/>
          </w:pPr>
        </w:pPrChange>
      </w:pPr>
      <w:del w:id="2402"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rsidP="0099343C">
      <w:pPr>
        <w:pStyle w:val="Caption"/>
        <w:jc w:val="center"/>
        <w:rPr>
          <w:del w:id="2403" w:author="Kelvin Ang" w:date="2014-11-09T12:46:00Z"/>
        </w:rPr>
        <w:pPrChange w:id="2404" w:author="Kelvin Ang" w:date="2014-11-09T12:45:00Z">
          <w:pPr/>
        </w:pPrChange>
      </w:pPr>
      <w:del w:id="2405"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rsidP="0099343C">
      <w:pPr>
        <w:pStyle w:val="Caption"/>
        <w:jc w:val="center"/>
        <w:rPr>
          <w:del w:id="2406" w:author="Kelvin Ang" w:date="2014-11-09T12:46:00Z"/>
        </w:rPr>
        <w:pPrChange w:id="2407" w:author="Kelvin Ang" w:date="2014-11-09T12:45:00Z">
          <w:pPr/>
        </w:pPrChange>
      </w:pPr>
      <w:del w:id="2408"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rsidP="0099343C">
      <w:pPr>
        <w:pStyle w:val="Caption"/>
        <w:jc w:val="center"/>
        <w:rPr>
          <w:del w:id="2409" w:author="Kelvin Ang" w:date="2014-11-09T12:46:00Z"/>
        </w:rPr>
        <w:pPrChange w:id="2410" w:author="Kelvin Ang" w:date="2014-11-09T12:45:00Z">
          <w:pPr/>
        </w:pPrChange>
      </w:pPr>
      <w:del w:id="2411"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rsidP="0099343C">
      <w:pPr>
        <w:pStyle w:val="Caption"/>
        <w:jc w:val="center"/>
        <w:rPr>
          <w:del w:id="2412" w:author="Kelvin Ang" w:date="2014-11-09T12:46:00Z"/>
        </w:rPr>
        <w:pPrChange w:id="2413" w:author="Kelvin Ang" w:date="2014-11-09T12:45:00Z">
          <w:pPr/>
        </w:pPrChange>
      </w:pPr>
      <w:del w:id="2414"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41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rsidP="0099343C">
            <w:pPr>
              <w:pStyle w:val="Caption"/>
              <w:jc w:val="center"/>
              <w:rPr>
                <w:del w:id="2416" w:author="Kelvin Ang" w:date="2014-11-09T12:44:00Z"/>
                <w:b/>
              </w:rPr>
              <w:pPrChange w:id="2417" w:author="Kelvin Ang" w:date="2014-11-09T12:45:00Z">
                <w:pPr/>
              </w:pPrChange>
            </w:pPr>
            <w:del w:id="2418"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rsidP="0099343C">
            <w:pPr>
              <w:pStyle w:val="Caption"/>
              <w:jc w:val="center"/>
              <w:cnfStyle w:val="100000000000" w:firstRow="1" w:lastRow="0" w:firstColumn="0" w:lastColumn="0" w:oddVBand="0" w:evenVBand="0" w:oddHBand="0" w:evenHBand="0" w:firstRowFirstColumn="0" w:firstRowLastColumn="0" w:lastRowFirstColumn="0" w:lastRowLastColumn="0"/>
              <w:rPr>
                <w:del w:id="2419" w:author="Kelvin Ang" w:date="2014-11-09T12:44:00Z"/>
                <w:b/>
              </w:rPr>
              <w:pPrChange w:id="2420"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421"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42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rsidP="0099343C">
            <w:pPr>
              <w:pStyle w:val="Caption"/>
              <w:jc w:val="center"/>
              <w:rPr>
                <w:del w:id="2423" w:author="Kelvin Ang" w:date="2014-11-09T12:44:00Z"/>
                <w:b/>
              </w:rPr>
              <w:pPrChange w:id="2424" w:author="Kelvin Ang" w:date="2014-11-09T12:45:00Z">
                <w:pPr/>
              </w:pPrChange>
            </w:pPr>
            <w:del w:id="2425"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26" w:author="Kelvin Ang" w:date="2014-11-09T12:44:00Z"/>
              </w:rPr>
              <w:pPrChange w:id="2427"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28" w:author="Kelvin Ang" w:date="2014-11-09T12:44:00Z">
              <w:r w:rsidDel="00F12EDF">
                <w:delText xml:space="preserve">Returns a list of tasks which are not completed. </w:delText>
              </w:r>
            </w:del>
          </w:p>
        </w:tc>
      </w:tr>
      <w:tr w:rsidR="0092526E" w:rsidDel="00F12EDF" w14:paraId="2637818F" w14:textId="3E216466" w:rsidTr="000F5FA9">
        <w:trPr>
          <w:del w:id="242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rsidP="0099343C">
            <w:pPr>
              <w:pStyle w:val="Caption"/>
              <w:jc w:val="center"/>
              <w:rPr>
                <w:del w:id="2430" w:author="Kelvin Ang" w:date="2014-11-09T12:44:00Z"/>
                <w:b/>
              </w:rPr>
              <w:pPrChange w:id="2431" w:author="Kelvin Ang" w:date="2014-11-09T12:45:00Z">
                <w:pPr/>
              </w:pPrChange>
            </w:pPr>
            <w:del w:id="2432" w:author="Kelvin Ang" w:date="2014-11-09T12:44:00Z">
              <w:r w:rsidRPr="00EF1B8E" w:rsidDel="00F12EDF">
                <w:rPr>
                  <w:b/>
                </w:rPr>
                <w:delText>#pri (Priority)</w:delText>
              </w:r>
            </w:del>
          </w:p>
        </w:tc>
        <w:tc>
          <w:tcPr>
            <w:tcW w:w="7285" w:type="dxa"/>
          </w:tcPr>
          <w:p w14:paraId="1EB87A46" w14:textId="023B75C3"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33" w:author="Kelvin Ang" w:date="2014-11-09T12:44:00Z"/>
              </w:rPr>
              <w:pPrChange w:id="2434"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35"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43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rsidP="0099343C">
            <w:pPr>
              <w:pStyle w:val="Caption"/>
              <w:jc w:val="center"/>
              <w:rPr>
                <w:del w:id="2437" w:author="Kelvin Ang" w:date="2014-11-09T12:44:00Z"/>
                <w:b/>
              </w:rPr>
              <w:pPrChange w:id="2438" w:author="Kelvin Ang" w:date="2014-11-09T12:45:00Z">
                <w:pPr/>
              </w:pPrChange>
            </w:pPr>
            <w:del w:id="2439" w:author="Kelvin Ang" w:date="2014-11-09T12:44:00Z">
              <w:r w:rsidDel="00F12EDF">
                <w:rPr>
                  <w:b/>
                </w:rPr>
                <w:delText>#ovd (Overdue)</w:delText>
              </w:r>
            </w:del>
          </w:p>
        </w:tc>
        <w:tc>
          <w:tcPr>
            <w:tcW w:w="7285" w:type="dxa"/>
          </w:tcPr>
          <w:p w14:paraId="45342B00" w14:textId="0AF7D65A"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40" w:author="Kelvin Ang" w:date="2014-11-09T12:44:00Z"/>
              </w:rPr>
              <w:pPrChange w:id="2441"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42" w:author="Kelvin Ang" w:date="2014-11-09T12:44:00Z">
              <w:r w:rsidDel="00F12EDF">
                <w:delText>Returns a list of tasks which are overdue.</w:delText>
              </w:r>
            </w:del>
          </w:p>
        </w:tc>
      </w:tr>
      <w:tr w:rsidR="0092526E" w:rsidDel="00F12EDF" w14:paraId="3CB0ADFE" w14:textId="5342FE7A" w:rsidTr="000F5FA9">
        <w:trPr>
          <w:del w:id="244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rsidP="0099343C">
            <w:pPr>
              <w:pStyle w:val="Caption"/>
              <w:jc w:val="center"/>
              <w:rPr>
                <w:del w:id="2444" w:author="Kelvin Ang" w:date="2014-11-09T12:44:00Z"/>
                <w:b/>
              </w:rPr>
              <w:pPrChange w:id="2445" w:author="Kelvin Ang" w:date="2014-11-09T12:45:00Z">
                <w:pPr/>
              </w:pPrChange>
            </w:pPr>
            <w:del w:id="2446" w:author="Kelvin Ang" w:date="2014-11-09T12:44:00Z">
              <w:r w:rsidRPr="00EF1B8E" w:rsidDel="00F12EDF">
                <w:rPr>
                  <w:b/>
                </w:rPr>
                <w:delText>#tdy (Today)</w:delText>
              </w:r>
            </w:del>
          </w:p>
        </w:tc>
        <w:tc>
          <w:tcPr>
            <w:tcW w:w="7285" w:type="dxa"/>
          </w:tcPr>
          <w:p w14:paraId="4D61D18B" w14:textId="793A790E"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47" w:author="Kelvin Ang" w:date="2014-11-09T12:44:00Z"/>
              </w:rPr>
              <w:pPrChange w:id="2448"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49"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45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rsidP="0099343C">
            <w:pPr>
              <w:pStyle w:val="Caption"/>
              <w:jc w:val="center"/>
              <w:rPr>
                <w:del w:id="2451" w:author="Kelvin Ang" w:date="2014-11-09T12:44:00Z"/>
                <w:b/>
              </w:rPr>
              <w:pPrChange w:id="2452" w:author="Kelvin Ang" w:date="2014-11-09T12:45:00Z">
                <w:pPr/>
              </w:pPrChange>
            </w:pPr>
            <w:del w:id="2453" w:author="Kelvin Ang" w:date="2014-11-09T12:44:00Z">
              <w:r w:rsidRPr="00EF1B8E" w:rsidDel="00F12EDF">
                <w:rPr>
                  <w:b/>
                </w:rPr>
                <w:delText>#tmr (Tomorrow)</w:delText>
              </w:r>
            </w:del>
          </w:p>
        </w:tc>
        <w:tc>
          <w:tcPr>
            <w:tcW w:w="7285" w:type="dxa"/>
          </w:tcPr>
          <w:p w14:paraId="34D4002C" w14:textId="60BE3843"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54" w:author="Kelvin Ang" w:date="2014-11-09T12:44:00Z"/>
              </w:rPr>
              <w:pPrChange w:id="2455"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56" w:author="Kelvin Ang" w:date="2014-11-09T12:44:00Z">
              <w:r w:rsidDel="00F12EDF">
                <w:delText xml:space="preserve">Returns a list of tasks which are due tomorrow. </w:delText>
              </w:r>
            </w:del>
          </w:p>
        </w:tc>
      </w:tr>
      <w:tr w:rsidR="0092526E" w:rsidDel="00F12EDF" w14:paraId="0A24FA1C" w14:textId="0439F8E8" w:rsidTr="000F5FA9">
        <w:trPr>
          <w:del w:id="245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rsidP="0099343C">
            <w:pPr>
              <w:pStyle w:val="Caption"/>
              <w:jc w:val="center"/>
              <w:rPr>
                <w:del w:id="2458" w:author="Kelvin Ang" w:date="2014-11-09T12:44:00Z"/>
                <w:b/>
              </w:rPr>
              <w:pPrChange w:id="2459" w:author="Kelvin Ang" w:date="2014-11-09T12:45:00Z">
                <w:pPr/>
              </w:pPrChange>
            </w:pPr>
            <w:del w:id="2460" w:author="Kelvin Ang" w:date="2014-11-09T12:44:00Z">
              <w:r w:rsidRPr="00EF1B8E" w:rsidDel="00F12EDF">
                <w:rPr>
                  <w:b/>
                </w:rPr>
                <w:delText>#upc (Upcoming)</w:delText>
              </w:r>
            </w:del>
          </w:p>
        </w:tc>
        <w:tc>
          <w:tcPr>
            <w:tcW w:w="7285" w:type="dxa"/>
          </w:tcPr>
          <w:p w14:paraId="14D9FF54" w14:textId="299996C6"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61" w:author="Kelvin Ang" w:date="2014-11-09T12:44:00Z"/>
              </w:rPr>
              <w:pPrChange w:id="2462"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63"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46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rsidP="0099343C">
            <w:pPr>
              <w:pStyle w:val="Caption"/>
              <w:jc w:val="center"/>
              <w:rPr>
                <w:del w:id="2465" w:author="Kelvin Ang" w:date="2014-11-09T12:44:00Z"/>
                <w:b/>
              </w:rPr>
              <w:pPrChange w:id="2466" w:author="Kelvin Ang" w:date="2014-11-09T12:45:00Z">
                <w:pPr/>
              </w:pPrChange>
            </w:pPr>
            <w:del w:id="2467" w:author="Kelvin Ang" w:date="2014-11-09T12:44:00Z">
              <w:r w:rsidRPr="00EF1B8E" w:rsidDel="00F12EDF">
                <w:rPr>
                  <w:b/>
                </w:rPr>
                <w:delText>#smd (Someday)</w:delText>
              </w:r>
            </w:del>
          </w:p>
        </w:tc>
        <w:tc>
          <w:tcPr>
            <w:tcW w:w="7285" w:type="dxa"/>
          </w:tcPr>
          <w:p w14:paraId="396E892C" w14:textId="2F42F96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68" w:author="Kelvin Ang" w:date="2014-11-09T12:44:00Z"/>
              </w:rPr>
              <w:pPrChange w:id="2469"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70" w:author="Kelvin Ang" w:date="2014-11-09T12:44:00Z">
              <w:r w:rsidDel="00F12EDF">
                <w:delText xml:space="preserve">Returns a list of tasks which do not have due dates. </w:delText>
              </w:r>
            </w:del>
          </w:p>
        </w:tc>
      </w:tr>
      <w:tr w:rsidR="0092526E" w:rsidDel="00F12EDF" w14:paraId="5521E814" w14:textId="057E35AA" w:rsidTr="000F5FA9">
        <w:trPr>
          <w:del w:id="247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rsidP="0099343C">
            <w:pPr>
              <w:pStyle w:val="Caption"/>
              <w:jc w:val="center"/>
              <w:rPr>
                <w:del w:id="2472" w:author="Kelvin Ang" w:date="2014-11-09T12:44:00Z"/>
                <w:b/>
              </w:rPr>
              <w:pPrChange w:id="2473" w:author="Kelvin Ang" w:date="2014-11-09T12:45:00Z">
                <w:pPr/>
              </w:pPrChange>
            </w:pPr>
            <w:del w:id="2474" w:author="Kelvin Ang" w:date="2014-11-09T12:44:00Z">
              <w:r w:rsidDel="00F12EDF">
                <w:rPr>
                  <w:b/>
                </w:rPr>
                <w:delText>#olp (Overlapping)</w:delText>
              </w:r>
            </w:del>
          </w:p>
        </w:tc>
        <w:tc>
          <w:tcPr>
            <w:tcW w:w="7285" w:type="dxa"/>
          </w:tcPr>
          <w:p w14:paraId="7021A0C7" w14:textId="7325A029"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75" w:author="Kelvin Ang" w:date="2014-11-09T12:44:00Z"/>
              </w:rPr>
              <w:pPrChange w:id="2476"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77"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47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rsidP="0099343C">
            <w:pPr>
              <w:pStyle w:val="Caption"/>
              <w:jc w:val="center"/>
              <w:rPr>
                <w:del w:id="2479" w:author="Kelvin Ang" w:date="2014-11-09T12:44:00Z"/>
                <w:b/>
              </w:rPr>
              <w:pPrChange w:id="2480" w:author="Kelvin Ang" w:date="2014-11-09T12:45:00Z">
                <w:pPr/>
              </w:pPrChange>
            </w:pPr>
            <w:del w:id="2481" w:author="Kelvin Ang" w:date="2014-11-09T12:44:00Z">
              <w:r w:rsidRPr="00EF1B8E" w:rsidDel="00F12EDF">
                <w:rPr>
                  <w:b/>
                </w:rPr>
                <w:delText>#dne (Done)</w:delText>
              </w:r>
            </w:del>
          </w:p>
        </w:tc>
        <w:tc>
          <w:tcPr>
            <w:tcW w:w="7285" w:type="dxa"/>
          </w:tcPr>
          <w:p w14:paraId="450936C9" w14:textId="7E18FD35"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82" w:author="Kelvin Ang" w:date="2014-11-09T12:44:00Z"/>
              </w:rPr>
              <w:pPrChange w:id="2483"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484"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485" w:author="Kelvin Ang" w:date="2014-11-09T12:46:00Z"/>
        </w:rPr>
      </w:pPr>
    </w:p>
    <w:p w14:paraId="51B2C337" w14:textId="77777777" w:rsidR="00F408C7" w:rsidRDefault="00F408C7">
      <w:pPr>
        <w:rPr>
          <w:ins w:id="2486" w:author="Kelvin Ang" w:date="2014-11-09T12:46:00Z"/>
          <w:rFonts w:asciiTheme="majorHAnsi" w:eastAsiaTheme="majorEastAsia" w:hAnsiTheme="majorHAnsi" w:cstheme="majorBidi"/>
          <w:color w:val="365F91" w:themeColor="accent1" w:themeShade="BF"/>
          <w:sz w:val="48"/>
          <w:szCs w:val="32"/>
        </w:rPr>
      </w:pPr>
      <w:ins w:id="2487" w:author="Kelvin Ang" w:date="2014-11-09T12:46:00Z">
        <w:r>
          <w:br w:type="page"/>
        </w:r>
      </w:ins>
    </w:p>
    <w:p w14:paraId="27A77118" w14:textId="4CC23687" w:rsidR="0092526E" w:rsidDel="00336288" w:rsidRDefault="007958DE" w:rsidP="0092526E">
      <w:pPr>
        <w:pStyle w:val="Caption"/>
        <w:jc w:val="center"/>
        <w:rPr>
          <w:del w:id="2488" w:author="Lim Wei Jie" w:date="2014-11-09T00:56:00Z"/>
        </w:rPr>
      </w:pPr>
      <w:del w:id="2489"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490" w:author="Lim Wei Jie" w:date="2014-11-09T00:56:00Z"/>
        </w:rPr>
      </w:pPr>
      <w:del w:id="249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492" w:author="Lim Wei Jie" w:date="2014-11-09T00:56:00Z"/>
        </w:rPr>
      </w:pPr>
      <w:del w:id="2493" w:author="Lim Wei Jie" w:date="2014-11-09T00:56:00Z">
        <w:r w:rsidRPr="00667E20" w:rsidDel="00336288">
          <w:br w:type="page"/>
        </w:r>
      </w:del>
    </w:p>
    <w:p w14:paraId="248B5E84" w14:textId="5A861CF7" w:rsidR="0092526E" w:rsidRPr="007958DE" w:rsidRDefault="007958DE" w:rsidP="007958DE">
      <w:pPr>
        <w:pStyle w:val="Heading2"/>
      </w:pPr>
      <w:bookmarkStart w:id="2494" w:name="_Toc403221040"/>
      <w:bookmarkStart w:id="2495" w:name="_Toc403300493"/>
      <w:r w:rsidRPr="007958DE">
        <w:t>4</w:t>
      </w:r>
      <w:r w:rsidR="0092526E" w:rsidRPr="007958DE">
        <w:t>.3 Storage</w:t>
      </w:r>
      <w:bookmarkEnd w:id="2494"/>
      <w:bookmarkEnd w:id="2495"/>
    </w:p>
    <w:p w14:paraId="11B5A87A" w14:textId="7E0D70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stor</w:t>
      </w:r>
      <w:ins w:id="2496" w:author="Kelvin Ang" w:date="2014-11-09T12:45:00Z">
        <w:r w:rsidR="00B7437C">
          <w:rPr>
            <w:noProof/>
          </w:rPr>
          <w:t>ing</w:t>
        </w:r>
      </w:ins>
      <w:del w:id="2497" w:author="Kelvin Ang" w:date="2014-11-09T12:45:00Z">
        <w:r w:rsidDel="00B7437C">
          <w:rPr>
            <w:noProof/>
          </w:rPr>
          <w:delText>age</w:delText>
        </w:r>
      </w:del>
      <w:r>
        <w:rPr>
          <w:noProof/>
        </w:rPr>
        <w:t xml:space="preserve"> and retriving of </w:t>
      </w:r>
      <w:del w:id="2498" w:author="Kelvin Ang" w:date="2014-11-09T12:47:00Z">
        <w:r w:rsidRPr="00407DAB" w:rsidDel="00407DAB">
          <w:rPr>
            <w:i/>
            <w:noProof/>
            <w:rPrChange w:id="2499" w:author="Kelvin Ang" w:date="2014-11-09T12:47:00Z">
              <w:rPr>
                <w:noProof/>
              </w:rPr>
            </w:rPrChange>
          </w:rPr>
          <w:delText xml:space="preserve">task </w:delText>
        </w:r>
      </w:del>
      <w:ins w:id="2500" w:author="Kelvin Ang" w:date="2014-11-09T12:47:00Z">
        <w:r w:rsidR="00407DAB" w:rsidRPr="00407DAB">
          <w:rPr>
            <w:i/>
            <w:noProof/>
            <w:rPrChange w:id="2501" w:author="Kelvin Ang" w:date="2014-11-09T12:47:00Z">
              <w:rPr>
                <w:noProof/>
              </w:rPr>
            </w:rPrChange>
          </w:rPr>
          <w:t>T</w:t>
        </w:r>
        <w:r w:rsidR="00407DAB" w:rsidRPr="00407DAB">
          <w:rPr>
            <w:i/>
            <w:noProof/>
            <w:rPrChange w:id="2502" w:author="Kelvin Ang" w:date="2014-11-09T12:47:00Z">
              <w:rPr>
                <w:noProof/>
              </w:rPr>
            </w:rPrChange>
          </w:rPr>
          <w:t>ask</w:t>
        </w:r>
        <w:r w:rsidR="00407DAB" w:rsidRPr="00667E20">
          <w:rPr>
            <w:noProof/>
          </w:rPr>
          <w:t xml:space="preserve"> </w:t>
        </w:r>
      </w:ins>
      <w:r w:rsidRPr="00667E20">
        <w:rPr>
          <w:noProof/>
        </w:rPr>
        <w:t xml:space="preserve">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503" w:author="Kelvin Ang" w:date="2014-11-09T12:47:00Z">
            <w:rPr>
              <w:noProof/>
            </w:rPr>
          </w:rPrChange>
        </w:rPr>
        <w:t>JSON</w:t>
      </w:r>
      <w:r>
        <w:rPr>
          <w:noProof/>
        </w:rPr>
        <w:t xml:space="preserve"> objects format, and </w:t>
      </w:r>
      <w:del w:id="2504" w:author="Kelvin Ang" w:date="2014-11-09T12:47:00Z">
        <w:r w:rsidDel="00407DAB">
          <w:rPr>
            <w:noProof/>
          </w:rPr>
          <w:delText xml:space="preserve">decoding </w:delText>
        </w:r>
      </w:del>
      <w:ins w:id="2505" w:author="Kelvin Ang" w:date="2014-11-09T12:47:00Z">
        <w:r w:rsidR="00407DAB">
          <w:rPr>
            <w:noProof/>
          </w:rPr>
          <w:t xml:space="preserve">decode </w:t>
        </w:r>
      </w:ins>
      <w:del w:id="2506" w:author="Kelvin Ang" w:date="2014-11-09T12:47:00Z">
        <w:r w:rsidDel="00407DAB">
          <w:rPr>
            <w:noProof/>
          </w:rPr>
          <w:delText xml:space="preserve">of </w:delText>
        </w:r>
      </w:del>
      <w:r w:rsidRPr="00407DAB">
        <w:rPr>
          <w:i/>
          <w:noProof/>
          <w:rPrChange w:id="2507"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405AD84B" w:rsidR="0092526E" w:rsidRPr="00667E20" w:rsidRDefault="0092526E" w:rsidP="0092526E">
      <w:pPr>
        <w:rPr>
          <w:noProof/>
        </w:rPr>
      </w:pPr>
      <w:del w:id="2508" w:author="Kelvin Ang" w:date="2014-11-09T12:48:00Z">
        <w:r w:rsidRPr="003C3981" w:rsidDel="003C3981">
          <w:rPr>
            <w:b/>
            <w:noProof/>
            <w:rPrChange w:id="2509" w:author="Kelvin Ang" w:date="2014-11-09T12:48:00Z">
              <w:rPr>
                <w:noProof/>
              </w:rPr>
            </w:rPrChange>
          </w:rPr>
          <w:delText xml:space="preserve">The class diagram below </w:delText>
        </w:r>
      </w:del>
      <w:ins w:id="2510" w:author="Kelvin Ang" w:date="2014-11-09T12:48:00Z">
        <w:r w:rsidR="003C3981" w:rsidRPr="003C3981">
          <w:rPr>
            <w:b/>
            <w:noProof/>
            <w:rPrChange w:id="2511" w:author="Kelvin Ang" w:date="2014-11-09T12:48:00Z">
              <w:rPr>
                <w:noProof/>
              </w:rPr>
            </w:rPrChange>
          </w:rPr>
          <w:t>Figure 18</w:t>
        </w:r>
        <w:r w:rsidR="003C3981">
          <w:rPr>
            <w:noProof/>
          </w:rPr>
          <w:t xml:space="preserve"> </w:t>
        </w:r>
      </w:ins>
      <w:r>
        <w:rPr>
          <w:noProof/>
        </w:rPr>
        <w:t>illustrates</w:t>
      </w:r>
      <w:r w:rsidRPr="00667E20">
        <w:rPr>
          <w:noProof/>
        </w:rPr>
        <w:t xml:space="preserve"> the structure of the </w:t>
      </w:r>
      <w:r w:rsidRPr="003C3981">
        <w:rPr>
          <w:i/>
          <w:noProof/>
          <w:rPrChange w:id="2512" w:author="Kelvin Ang" w:date="2014-11-09T12:47:00Z">
            <w:rPr>
              <w:noProof/>
            </w:rPr>
          </w:rPrChange>
        </w:rPr>
        <w:t>Storage</w:t>
      </w:r>
      <w:del w:id="2513" w:author="Kelvin Ang" w:date="2014-11-09T12:47:00Z">
        <w:r w:rsidRPr="00667E20" w:rsidDel="003C3981">
          <w:rPr>
            <w:noProof/>
          </w:rPr>
          <w:delText xml:space="preserve"> component</w:delText>
        </w:r>
      </w:del>
      <w:r w:rsidRPr="00667E20">
        <w:rPr>
          <w:noProof/>
        </w:rPr>
        <w:t>.</w:t>
      </w:r>
    </w:p>
    <w:p w14:paraId="6A8B63F6" w14:textId="5BB37143" w:rsidR="0092526E" w:rsidRPr="00667E20" w:rsidRDefault="0092526E" w:rsidP="0092526E">
      <w:pPr>
        <w:keepNext/>
        <w:rPr>
          <w:sz w:val="32"/>
          <w:szCs w:val="32"/>
        </w:rPr>
      </w:pPr>
      <w:del w:id="2514" w:author="Kelvin Ang" w:date="2014-11-09T13:15:00Z">
        <w:r w:rsidDel="00DF5694">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7031" r:id="rId77"/>
          </w:object>
        </w:r>
      </w:del>
      <w:ins w:id="2515" w:author="Kelvin Ang" w:date="2014-11-09T13:15:00Z">
        <w:r w:rsidR="00DF5694" w:rsidRPr="00DF5694">
          <w:t xml:space="preserve"> </w:t>
        </w:r>
        <w:r w:rsidR="00DF5694">
          <w:object w:dxaOrig="12796" w:dyaOrig="22725" w14:anchorId="18081293">
            <v:shape id="_x0000_i1044" type="#_x0000_t75" style="width:453.75pt;height:320.6pt" o:ole="">
              <v:imagedata r:id="rId78" o:title="" cropbottom="45278f" cropleft="14643f"/>
            </v:shape>
            <o:OLEObject Type="Embed" ProgID="Visio.Drawing.15" ShapeID="_x0000_i1044" DrawAspect="Content" ObjectID="_1477047032" r:id="rId79"/>
          </w:object>
        </w:r>
      </w:ins>
    </w:p>
    <w:p w14:paraId="0086C5D0" w14:textId="588B766E"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w:t>
      </w:r>
      <w:del w:id="2516" w:author="Kelvin Ang" w:date="2014-11-09T12:48:00Z">
        <w:r w:rsidRPr="00B9366F" w:rsidDel="00F54F24">
          <w:delText xml:space="preserve"> Component</w:delText>
        </w:r>
      </w:del>
    </w:p>
    <w:p w14:paraId="602283E3" w14:textId="5DC74D8A" w:rsidR="001B1F95" w:rsidRDefault="001B1F95" w:rsidP="0092526E">
      <w:pPr>
        <w:rPr>
          <w:ins w:id="2517" w:author="Kelvin Ang" w:date="2014-11-09T13:16:00Z"/>
          <w:noProof/>
        </w:rPr>
      </w:pPr>
      <w:ins w:id="2518" w:author="Kelvin Ang" w:date="2014-11-09T13:16:00Z">
        <w:r>
          <w:rPr>
            <w:noProof/>
          </w:rPr>
          <w:t xml:space="preserve">The API of </w:t>
        </w:r>
        <w:bookmarkStart w:id="2519" w:name="_GoBack"/>
        <w:r w:rsidRPr="009E521D">
          <w:rPr>
            <w:i/>
            <w:noProof/>
            <w:rPrChange w:id="2520" w:author="Kelvin Ang" w:date="2014-11-09T13:20:00Z">
              <w:rPr>
                <w:noProof/>
              </w:rPr>
            </w:rPrChange>
          </w:rPr>
          <w:t>Storage</w:t>
        </w:r>
        <w:r>
          <w:rPr>
            <w:noProof/>
          </w:rPr>
          <w:t xml:space="preserve"> </w:t>
        </w:r>
        <w:bookmarkEnd w:id="2519"/>
        <w:r>
          <w:rPr>
            <w:noProof/>
          </w:rPr>
          <w:t xml:space="preserve">is summarized </w:t>
        </w:r>
      </w:ins>
      <w:ins w:id="2521" w:author="Kelvin Ang" w:date="2014-11-09T13:20:00Z">
        <w:r w:rsidR="00915B94">
          <w:rPr>
            <w:noProof/>
          </w:rPr>
          <w:t>in the following table</w:t>
        </w:r>
      </w:ins>
      <w:ins w:id="2522"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Change w:id="2523">
          <w:tblGrid>
            <w:gridCol w:w="3528"/>
            <w:gridCol w:w="6048"/>
          </w:tblGrid>
        </w:tblGridChange>
      </w:tblGrid>
      <w:tr w:rsidR="001B1F95" w:rsidRPr="000F6BFC" w14:paraId="5DF010F1" w14:textId="77777777" w:rsidTr="0073703E">
        <w:trPr>
          <w:cnfStyle w:val="100000000000" w:firstRow="1" w:lastRow="0" w:firstColumn="0" w:lastColumn="0" w:oddVBand="0" w:evenVBand="0" w:oddHBand="0" w:evenHBand="0" w:firstRowFirstColumn="0" w:firstRowLastColumn="0" w:lastRowFirstColumn="0" w:lastRowLastColumn="0"/>
          <w:jc w:val="center"/>
          <w:ins w:id="2524"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73703E">
            <w:pPr>
              <w:rPr>
                <w:ins w:id="2525" w:author="Kelvin Ang" w:date="2014-11-09T13:16:00Z"/>
              </w:rPr>
            </w:pPr>
            <w:ins w:id="2526" w:author="Kelvin Ang" w:date="2014-11-09T13:16:00Z">
              <w:r w:rsidRPr="000F6BFC">
                <w:t>Field / Method</w:t>
              </w:r>
            </w:ins>
          </w:p>
        </w:tc>
        <w:tc>
          <w:tcPr>
            <w:tcW w:w="6048" w:type="dxa"/>
          </w:tcPr>
          <w:p w14:paraId="6D75DEC5" w14:textId="77777777" w:rsidR="001B1F95" w:rsidRPr="000F6BFC" w:rsidRDefault="001B1F95" w:rsidP="0073703E">
            <w:pPr>
              <w:cnfStyle w:val="100000000000" w:firstRow="1" w:lastRow="0" w:firstColumn="0" w:lastColumn="0" w:oddVBand="0" w:evenVBand="0" w:oddHBand="0" w:evenHBand="0" w:firstRowFirstColumn="0" w:firstRowLastColumn="0" w:lastRowFirstColumn="0" w:lastRowLastColumn="0"/>
              <w:rPr>
                <w:ins w:id="2527" w:author="Kelvin Ang" w:date="2014-11-09T13:16:00Z"/>
              </w:rPr>
            </w:pPr>
            <w:ins w:id="2528" w:author="Kelvin Ang" w:date="2014-11-09T13:16:00Z">
              <w:r w:rsidRPr="000F6BFC">
                <w:t>Description</w:t>
              </w:r>
            </w:ins>
          </w:p>
        </w:tc>
      </w:tr>
      <w:tr w:rsidR="001B1F95" w:rsidRPr="000F6BFC" w14:paraId="6EFD3FBF" w14:textId="77777777" w:rsidTr="0073703E">
        <w:trPr>
          <w:cnfStyle w:val="000000100000" w:firstRow="0" w:lastRow="0" w:firstColumn="0" w:lastColumn="0" w:oddVBand="0" w:evenVBand="0" w:oddHBand="1" w:evenHBand="0" w:firstRowFirstColumn="0" w:firstRowLastColumn="0" w:lastRowFirstColumn="0" w:lastRowLastColumn="0"/>
          <w:jc w:val="center"/>
          <w:ins w:id="252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73703E">
            <w:pPr>
              <w:rPr>
                <w:ins w:id="2530" w:author="Kelvin Ang" w:date="2014-11-09T13:16:00Z"/>
                <w:rFonts w:ascii="Consolas" w:hAnsi="Consolas" w:cs="Consolas"/>
                <w:b w:val="0"/>
                <w:sz w:val="20"/>
                <w:szCs w:val="20"/>
              </w:rPr>
            </w:pPr>
            <w:proofErr w:type="spellStart"/>
            <w:ins w:id="2531" w:author="Kelvin Ang" w:date="2014-11-09T13:16:00Z">
              <w:r>
                <w:rPr>
                  <w:rFonts w:ascii="Consolas" w:hAnsi="Consolas" w:cs="Consolas"/>
                  <w:b w:val="0"/>
                  <w:sz w:val="20"/>
                  <w:szCs w:val="20"/>
                </w:rPr>
                <w:t>saveTask</w:t>
              </w:r>
              <w:proofErr w:type="spellEnd"/>
              <w:r>
                <w:rPr>
                  <w:rFonts w:ascii="Consolas" w:hAnsi="Consolas" w:cs="Consolas"/>
                  <w:b w:val="0"/>
                  <w:sz w:val="20"/>
                  <w:szCs w:val="20"/>
                </w:rPr>
                <w:t xml:space="preserve">(List&lt;Task&gt;, String): </w:t>
              </w:r>
              <w:proofErr w:type="spellStart"/>
              <w:r>
                <w:rPr>
                  <w:rFonts w:ascii="Consolas" w:hAnsi="Consolas" w:cs="Consolas"/>
                  <w:b w:val="0"/>
                  <w:sz w:val="20"/>
                  <w:szCs w:val="20"/>
                </w:rPr>
                <w:t>boolean</w:t>
              </w:r>
              <w:proofErr w:type="spellEnd"/>
            </w:ins>
          </w:p>
        </w:tc>
        <w:tc>
          <w:tcPr>
            <w:tcW w:w="6048" w:type="dxa"/>
          </w:tcPr>
          <w:p w14:paraId="323D2690" w14:textId="558B3D24" w:rsidR="001B1F95" w:rsidRPr="000F6BFC" w:rsidRDefault="001B1F95" w:rsidP="001B1F95">
            <w:pPr>
              <w:cnfStyle w:val="000000100000" w:firstRow="0" w:lastRow="0" w:firstColumn="0" w:lastColumn="0" w:oddVBand="0" w:evenVBand="0" w:oddHBand="1" w:evenHBand="0" w:firstRowFirstColumn="0" w:firstRowLastColumn="0" w:lastRowFirstColumn="0" w:lastRowLastColumn="0"/>
              <w:rPr>
                <w:ins w:id="2532" w:author="Kelvin Ang" w:date="2014-11-09T13:16:00Z"/>
              </w:rPr>
              <w:pPrChange w:id="2533" w:author="Kelvin Ang" w:date="2014-11-09T13:18:00Z">
                <w:pPr>
                  <w:cnfStyle w:val="000000100000" w:firstRow="0" w:lastRow="0" w:firstColumn="0" w:lastColumn="0" w:oddVBand="0" w:evenVBand="0" w:oddHBand="1" w:evenHBand="0" w:firstRowFirstColumn="0" w:firstRowLastColumn="0" w:lastRowFirstColumn="0" w:lastRowLastColumn="0"/>
                </w:pPr>
              </w:pPrChange>
            </w:pPr>
            <w:ins w:id="2534" w:author="Kelvin Ang" w:date="2014-11-09T13:17:00Z">
              <w:r>
                <w:t xml:space="preserve">Saves the list of tasks from the specified file path and returns true if </w:t>
              </w:r>
            </w:ins>
            <w:ins w:id="2535" w:author="Kelvin Ang" w:date="2014-11-09T13:18:00Z">
              <w:r>
                <w:t>operation is successful.</w:t>
              </w:r>
            </w:ins>
          </w:p>
        </w:tc>
      </w:tr>
      <w:tr w:rsidR="001B1F95" w:rsidRPr="000F6BFC" w14:paraId="5E97A9D6" w14:textId="77777777" w:rsidTr="0073703E">
        <w:trPr>
          <w:jc w:val="center"/>
          <w:ins w:id="253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73703E">
            <w:pPr>
              <w:rPr>
                <w:ins w:id="2537" w:author="Kelvin Ang" w:date="2014-11-09T13:16:00Z"/>
                <w:rFonts w:ascii="Consolas" w:hAnsi="Consolas" w:cs="Consolas"/>
                <w:b w:val="0"/>
                <w:sz w:val="20"/>
                <w:szCs w:val="20"/>
              </w:rPr>
            </w:pPr>
            <w:proofErr w:type="spellStart"/>
            <w:ins w:id="2538" w:author="Kelvin Ang" w:date="2014-11-09T13:16:00Z">
              <w:r>
                <w:rPr>
                  <w:rFonts w:ascii="Consolas" w:hAnsi="Consolas" w:cs="Consolas"/>
                  <w:b w:val="0"/>
                  <w:sz w:val="20"/>
                  <w:szCs w:val="20"/>
                </w:rPr>
                <w:t>loadTask</w:t>
              </w:r>
              <w:proofErr w:type="spellEnd"/>
              <w:r>
                <w:rPr>
                  <w:rFonts w:ascii="Consolas" w:hAnsi="Consolas" w:cs="Consolas"/>
                  <w:b w:val="0"/>
                  <w:sz w:val="20"/>
                  <w:szCs w:val="20"/>
                </w:rPr>
                <w:t>(List&lt;Task&gt;, String): List&lt;Task&gt;</w:t>
              </w:r>
            </w:ins>
          </w:p>
        </w:tc>
        <w:tc>
          <w:tcPr>
            <w:tcW w:w="6048" w:type="dxa"/>
          </w:tcPr>
          <w:p w14:paraId="415E6D66" w14:textId="61E562F5" w:rsidR="001B1F95" w:rsidRPr="000F6BFC" w:rsidRDefault="001B1F95" w:rsidP="001B1F95">
            <w:pPr>
              <w:cnfStyle w:val="000000000000" w:firstRow="0" w:lastRow="0" w:firstColumn="0" w:lastColumn="0" w:oddVBand="0" w:evenVBand="0" w:oddHBand="0" w:evenHBand="0" w:firstRowFirstColumn="0" w:firstRowLastColumn="0" w:lastRowFirstColumn="0" w:lastRowLastColumn="0"/>
              <w:rPr>
                <w:ins w:id="2539" w:author="Kelvin Ang" w:date="2014-11-09T13:16:00Z"/>
              </w:rPr>
              <w:pPrChange w:id="2540" w:author="Kelvin Ang" w:date="2014-11-09T13:18:00Z">
                <w:pPr>
                  <w:cnfStyle w:val="000000000000" w:firstRow="0" w:lastRow="0" w:firstColumn="0" w:lastColumn="0" w:oddVBand="0" w:evenVBand="0" w:oddHBand="0" w:evenHBand="0" w:firstRowFirstColumn="0" w:firstRowLastColumn="0" w:lastRowFirstColumn="0" w:lastRowLastColumn="0"/>
                </w:pPr>
              </w:pPrChange>
            </w:pPr>
            <w:ins w:id="2541" w:author="Kelvin Ang" w:date="2014-11-09T13:17:00Z">
              <w:r>
                <w:t>Loads</w:t>
              </w:r>
              <w:r>
                <w:t xml:space="preserve"> the list of tasks </w:t>
              </w:r>
              <w:r>
                <w:t xml:space="preserve">from the specified file path </w:t>
              </w:r>
              <w:r>
                <w:t xml:space="preserve">and </w:t>
              </w:r>
              <w:r>
                <w:t>returns a list of tasks</w:t>
              </w:r>
              <w:r>
                <w:t>.</w:t>
              </w:r>
              <w:r>
                <w:t xml:space="preserve"> </w:t>
              </w:r>
            </w:ins>
            <w:ins w:id="2542" w:author="Kelvin Ang" w:date="2014-11-09T13:18:00Z">
              <w:r>
                <w:t>If the save file is not found, an empty list will be returned.</w:t>
              </w:r>
            </w:ins>
          </w:p>
        </w:tc>
      </w:tr>
      <w:tr w:rsidR="001B1F95" w:rsidRPr="000F6BFC" w14:paraId="38D64E35" w14:textId="77777777" w:rsidTr="0073703E">
        <w:trPr>
          <w:cnfStyle w:val="000000100000" w:firstRow="0" w:lastRow="0" w:firstColumn="0" w:lastColumn="0" w:oddVBand="0" w:evenVBand="0" w:oddHBand="1" w:evenHBand="0" w:firstRowFirstColumn="0" w:firstRowLastColumn="0" w:lastRowFirstColumn="0" w:lastRowLastColumn="0"/>
          <w:jc w:val="center"/>
          <w:ins w:id="2543"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73703E">
            <w:pPr>
              <w:rPr>
                <w:ins w:id="2544" w:author="Kelvin Ang" w:date="2014-11-09T13:16:00Z"/>
                <w:rFonts w:ascii="Consolas" w:hAnsi="Consolas" w:cs="Consolas"/>
                <w:b w:val="0"/>
                <w:sz w:val="20"/>
                <w:szCs w:val="20"/>
              </w:rPr>
            </w:pPr>
            <w:proofErr w:type="spellStart"/>
            <w:ins w:id="2545" w:author="Kelvin Ang" w:date="2014-11-09T13:16:00Z">
              <w:r>
                <w:rPr>
                  <w:rFonts w:ascii="Consolas" w:hAnsi="Consolas" w:cs="Consolas"/>
                  <w:b w:val="0"/>
                  <w:sz w:val="20"/>
                  <w:szCs w:val="20"/>
                </w:rPr>
                <w:t>saveSettings</w:t>
              </w:r>
              <w:proofErr w:type="spellEnd"/>
              <w:r>
                <w:rPr>
                  <w:rFonts w:ascii="Consolas" w:hAnsi="Consolas" w:cs="Consolas"/>
                  <w:b w:val="0"/>
                  <w:sz w:val="20"/>
                  <w:szCs w:val="20"/>
                </w:rPr>
                <w:t xml:space="preserve">(String, String, String): </w:t>
              </w:r>
              <w:proofErr w:type="spellStart"/>
              <w:r>
                <w:rPr>
                  <w:rFonts w:ascii="Consolas" w:hAnsi="Consolas" w:cs="Consolas"/>
                  <w:b w:val="0"/>
                  <w:sz w:val="20"/>
                  <w:szCs w:val="20"/>
                </w:rPr>
                <w:t>boolean</w:t>
              </w:r>
              <w:proofErr w:type="spellEnd"/>
            </w:ins>
          </w:p>
        </w:tc>
        <w:tc>
          <w:tcPr>
            <w:tcW w:w="6048" w:type="dxa"/>
          </w:tcPr>
          <w:p w14:paraId="79407506" w14:textId="418DB3A2" w:rsidR="001B1F95" w:rsidRPr="000F6BFC" w:rsidRDefault="001B1F95" w:rsidP="001B1F95">
            <w:pPr>
              <w:cnfStyle w:val="000000100000" w:firstRow="0" w:lastRow="0" w:firstColumn="0" w:lastColumn="0" w:oddVBand="0" w:evenVBand="0" w:oddHBand="1" w:evenHBand="0" w:firstRowFirstColumn="0" w:firstRowLastColumn="0" w:lastRowFirstColumn="0" w:lastRowLastColumn="0"/>
              <w:rPr>
                <w:ins w:id="2546" w:author="Kelvin Ang" w:date="2014-11-09T13:16:00Z"/>
              </w:rPr>
              <w:pPrChange w:id="2547" w:author="Kelvin Ang" w:date="2014-11-09T13:18:00Z">
                <w:pPr>
                  <w:cnfStyle w:val="000000100000" w:firstRow="0" w:lastRow="0" w:firstColumn="0" w:lastColumn="0" w:oddVBand="0" w:evenVBand="0" w:oddHBand="1" w:evenHBand="0" w:firstRowFirstColumn="0" w:firstRowLastColumn="0" w:lastRowFirstColumn="0" w:lastRowLastColumn="0"/>
                </w:pPr>
              </w:pPrChange>
            </w:pPr>
            <w:ins w:id="2548" w:author="Kelvin Ang" w:date="2014-11-09T13:18:00Z">
              <w:r>
                <w:t>Save a setting to the specified file and returns true if operation is successful.</w:t>
              </w:r>
            </w:ins>
          </w:p>
        </w:tc>
      </w:tr>
      <w:tr w:rsidR="001B1F95" w:rsidRPr="000F6BFC" w14:paraId="5B04F646" w14:textId="77777777" w:rsidTr="0073703E">
        <w:trPr>
          <w:jc w:val="center"/>
          <w:ins w:id="254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73703E">
            <w:pPr>
              <w:rPr>
                <w:ins w:id="2550" w:author="Kelvin Ang" w:date="2014-11-09T13:16:00Z"/>
                <w:rFonts w:ascii="Consolas" w:hAnsi="Consolas" w:cs="Consolas"/>
                <w:b w:val="0"/>
                <w:sz w:val="20"/>
                <w:szCs w:val="20"/>
              </w:rPr>
            </w:pPr>
            <w:proofErr w:type="spellStart"/>
            <w:ins w:id="2551" w:author="Kelvin Ang" w:date="2014-11-09T13:16:00Z">
              <w:r>
                <w:rPr>
                  <w:rFonts w:ascii="Consolas" w:hAnsi="Consolas" w:cs="Consolas"/>
                  <w:b w:val="0"/>
                  <w:sz w:val="20"/>
                  <w:szCs w:val="20"/>
                </w:rPr>
                <w:t>loadSettings</w:t>
              </w:r>
              <w:proofErr w:type="spellEnd"/>
              <w:r>
                <w:rPr>
                  <w:rFonts w:ascii="Consolas" w:hAnsi="Consolas" w:cs="Consolas"/>
                  <w:b w:val="0"/>
                  <w:sz w:val="20"/>
                  <w:szCs w:val="20"/>
                </w:rPr>
                <w:t>(String, String): String</w:t>
              </w:r>
            </w:ins>
          </w:p>
        </w:tc>
        <w:tc>
          <w:tcPr>
            <w:tcW w:w="6048" w:type="dxa"/>
          </w:tcPr>
          <w:p w14:paraId="1034F76E" w14:textId="463CCB3A" w:rsidR="001B1F95" w:rsidRPr="000F6BFC" w:rsidRDefault="001B1F95" w:rsidP="0073703E">
            <w:pPr>
              <w:cnfStyle w:val="000000000000" w:firstRow="0" w:lastRow="0" w:firstColumn="0" w:lastColumn="0" w:oddVBand="0" w:evenVBand="0" w:oddHBand="0" w:evenHBand="0" w:firstRowFirstColumn="0" w:firstRowLastColumn="0" w:lastRowFirstColumn="0" w:lastRowLastColumn="0"/>
              <w:rPr>
                <w:ins w:id="2552" w:author="Kelvin Ang" w:date="2014-11-09T13:16:00Z"/>
              </w:rPr>
            </w:pPr>
            <w:ins w:id="2553"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80" o:title="" cropbottom="3797f"/>
          </v:shape>
          <o:OLEObject Type="Embed" ProgID="Visio.Drawing.15" ShapeID="_x0000_i1040" DrawAspect="Content" ObjectID="_1477047033" r:id="rId81"/>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2" o:title="" cropbottom="3612f"/>
          </v:shape>
          <o:OLEObject Type="Embed" ProgID="Visio.Drawing.15" ShapeID="_x0000_i1041" DrawAspect="Content" ObjectID="_1477047034"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554" w:name="_Toc403221041"/>
      <w:bookmarkStart w:id="2555" w:name="_Toc403300494"/>
      <w:r w:rsidRPr="005D4AD9">
        <w:rPr>
          <w:sz w:val="144"/>
          <w:szCs w:val="144"/>
        </w:rPr>
        <w:lastRenderedPageBreak/>
        <w:t>5</w:t>
      </w:r>
      <w:r w:rsidR="0092526E" w:rsidRPr="00667E20">
        <w:t>. Testing the System</w:t>
      </w:r>
      <w:bookmarkEnd w:id="2554"/>
      <w:bookmarkEnd w:id="2555"/>
    </w:p>
    <w:p w14:paraId="7CF323FD" w14:textId="05D7015A" w:rsidR="0092526E" w:rsidRPr="00B9366F" w:rsidRDefault="0092526E" w:rsidP="0092526E">
      <w:r w:rsidRPr="00667E20">
        <w:t>W</w:t>
      </w:r>
      <w:r>
        <w:t>hen developing new functionalities</w:t>
      </w:r>
      <w:ins w:id="2556"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4"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557" w:author="Kelvin Ang" w:date="2014-11-09T12:59:00Z">
            <w:rPr/>
          </w:rPrChange>
        </w:rPr>
        <w:t>/</w:t>
      </w:r>
      <w:proofErr w:type="spellStart"/>
      <w:r w:rsidRPr="00990B9F">
        <w:rPr>
          <w:rFonts w:ascii="Consolas" w:hAnsi="Consolas" w:cs="Consolas"/>
          <w:sz w:val="20"/>
          <w:szCs w:val="20"/>
          <w:rPrChange w:id="2558" w:author="Kelvin Ang" w:date="2014-11-09T12:59:00Z">
            <w:rPr/>
          </w:rPrChange>
        </w:rPr>
        <w:t>src</w:t>
      </w:r>
      <w:proofErr w:type="spellEnd"/>
      <w:r w:rsidRPr="00990B9F">
        <w:rPr>
          <w:rFonts w:ascii="Consolas" w:hAnsi="Consolas" w:cs="Consolas"/>
          <w:sz w:val="20"/>
          <w:szCs w:val="20"/>
          <w:rPrChange w:id="2559" w:author="Kelvin Ang" w:date="2014-11-09T12:59:00Z">
            <w:rPr/>
          </w:rPrChange>
        </w:rPr>
        <w:t xml:space="preserve">/test/java </w:t>
      </w:r>
      <w:r w:rsidRPr="00B9366F">
        <w:t>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r w:rsidRPr="00990B9F">
        <w:rPr>
          <w:rFonts w:ascii="Consolas" w:hAnsi="Consolas" w:cs="Consolas"/>
          <w:sz w:val="20"/>
          <w:szCs w:val="20"/>
          <w:rPrChange w:id="2560" w:author="Kelvin Ang" w:date="2014-11-09T13:00:00Z">
            <w:rPr/>
          </w:rPrChange>
        </w:rPr>
        <w:t>/</w:t>
      </w:r>
      <w:proofErr w:type="spellStart"/>
      <w:r w:rsidRPr="00990B9F">
        <w:rPr>
          <w:rFonts w:ascii="Consolas" w:hAnsi="Consolas" w:cs="Consolas"/>
          <w:sz w:val="20"/>
          <w:szCs w:val="20"/>
          <w:rPrChange w:id="2561" w:author="Kelvin Ang" w:date="2014-11-09T13:00:00Z">
            <w:rPr/>
          </w:rPrChange>
        </w:rPr>
        <w:t>src</w:t>
      </w:r>
      <w:proofErr w:type="spellEnd"/>
      <w:r w:rsidRPr="00990B9F">
        <w:rPr>
          <w:rFonts w:ascii="Consolas" w:hAnsi="Consolas" w:cs="Consolas"/>
          <w:sz w:val="20"/>
          <w:szCs w:val="20"/>
          <w:rPrChange w:id="2562" w:author="Kelvin Ang" w:date="2014-11-09T13:00:00Z">
            <w:rPr/>
          </w:rPrChange>
        </w:rPr>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0E11B8CC">
            <wp:extent cx="3288521" cy="3631721"/>
            <wp:effectExtent l="0" t="0" r="7620" b="698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07406" cy="3652577"/>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E86022">
        <w:rPr>
          <w:i/>
          <w:rPrChange w:id="2563" w:author="Kelvin Ang" w:date="2014-11-09T13:04:00Z">
            <w:rPr/>
          </w:rPrChange>
        </w:rPr>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990B9F">
        <w:rPr>
          <w:i/>
          <w:rPrChange w:id="2564" w:author="Kelvin Ang" w:date="2014-11-09T13:00:00Z">
            <w:rPr/>
          </w:rPrChange>
        </w:rPr>
        <w:t>JUnit</w:t>
      </w:r>
      <w:proofErr w:type="spellEnd"/>
      <w:r w:rsidRPr="00B9366F">
        <w:t xml:space="preserve"> Test Case</w:t>
      </w:r>
    </w:p>
    <w:p w14:paraId="00AF5FD0" w14:textId="77777777" w:rsidR="00EC1C43" w:rsidRDefault="00EC1C43">
      <w:pPr>
        <w:rPr>
          <w:ins w:id="2565" w:author="Kelvin Ang" w:date="2014-11-09T13:01:00Z"/>
        </w:rPr>
      </w:pPr>
      <w:ins w:id="2566" w:author="Kelvin Ang" w:date="2014-11-09T13:01:00Z">
        <w:r>
          <w:br w:type="page"/>
        </w:r>
      </w:ins>
    </w:p>
    <w:p w14:paraId="5C14316A" w14:textId="67727C27" w:rsidR="0092526E" w:rsidRDefault="0092526E" w:rsidP="0092526E">
      <w:pPr>
        <w:pStyle w:val="NoSpacing"/>
      </w:pPr>
      <w:r w:rsidRPr="00B9366F">
        <w:lastRenderedPageBreak/>
        <w:t xml:space="preserve">The </w:t>
      </w:r>
      <w:proofErr w:type="spellStart"/>
      <w:proofErr w:type="gramStart"/>
      <w:r w:rsidRPr="00E24F47">
        <w:rPr>
          <w:rFonts w:ascii="Consolas" w:hAnsi="Consolas" w:cs="Consolas"/>
          <w:sz w:val="20"/>
          <w:rPrChange w:id="2567" w:author="Kelvin Ang" w:date="2014-11-09T13:01:00Z">
            <w:rPr/>
          </w:rPrChange>
        </w:rPr>
        <w:t>setUp</w:t>
      </w:r>
      <w:proofErr w:type="spellEnd"/>
      <w:r w:rsidRPr="00E24F47">
        <w:rPr>
          <w:rFonts w:ascii="Consolas" w:hAnsi="Consolas" w:cs="Consolas"/>
          <w:sz w:val="20"/>
          <w:rPrChange w:id="2568" w:author="Kelvin Ang" w:date="2014-11-09T13:01:00Z">
            <w:rPr/>
          </w:rPrChange>
        </w:rPr>
        <w:t>(</w:t>
      </w:r>
      <w:proofErr w:type="gramEnd"/>
      <w:r w:rsidRPr="00E24F47">
        <w:rPr>
          <w:rFonts w:ascii="Consolas" w:hAnsi="Consolas" w:cs="Consolas"/>
          <w:sz w:val="20"/>
          <w:rPrChange w:id="2569" w:author="Kelvin Ang" w:date="2014-11-09T13:01:00Z">
            <w:rPr/>
          </w:rPrChange>
        </w:rPr>
        <w:t>)</w:t>
      </w:r>
      <w:r w:rsidRPr="00E24F47">
        <w:rPr>
          <w:sz w:val="20"/>
          <w:rPrChange w:id="2570" w:author="Kelvin Ang" w:date="2014-11-09T13:01:00Z">
            <w:rPr/>
          </w:rPrChange>
        </w:rPr>
        <w:t xml:space="preserve"> </w:t>
      </w:r>
      <w:r w:rsidRPr="00B9366F">
        <w:t xml:space="preserve">and </w:t>
      </w:r>
      <w:proofErr w:type="spellStart"/>
      <w:r w:rsidRPr="00E24F47">
        <w:rPr>
          <w:rFonts w:ascii="Consolas" w:hAnsi="Consolas" w:cs="Consolas"/>
          <w:sz w:val="20"/>
          <w:rPrChange w:id="2571" w:author="Kelvin Ang" w:date="2014-11-09T13:01:00Z">
            <w:rPr/>
          </w:rPrChange>
        </w:rPr>
        <w:t>tearDown</w:t>
      </w:r>
      <w:proofErr w:type="spellEnd"/>
      <w:r w:rsidRPr="00E24F47">
        <w:rPr>
          <w:rFonts w:ascii="Consolas" w:hAnsi="Consolas" w:cs="Consolas"/>
          <w:sz w:val="20"/>
          <w:rPrChange w:id="2572" w:author="Kelvin Ang" w:date="2014-11-09T13:01:00Z">
            <w:rPr/>
          </w:rPrChange>
        </w:rPr>
        <w:t>()</w:t>
      </w:r>
      <w:r w:rsidRPr="00E24F47">
        <w:rPr>
          <w:sz w:val="20"/>
          <w:rPrChange w:id="2573"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574" w:author="Kelvin Ang" w:date="2014-11-09T13:01:00Z">
            <w:rPr/>
          </w:rPrChange>
        </w:rPr>
        <w:t>setUp</w:t>
      </w:r>
      <w:proofErr w:type="spellEnd"/>
      <w:r w:rsidRPr="00E24F47">
        <w:rPr>
          <w:rFonts w:ascii="Consolas" w:hAnsi="Consolas" w:cs="Consolas"/>
          <w:sz w:val="20"/>
          <w:rPrChange w:id="2575" w:author="Kelvin Ang" w:date="2014-11-09T13:01:00Z">
            <w:rPr/>
          </w:rPrChange>
        </w:rPr>
        <w:t>(</w:t>
      </w:r>
      <w:proofErr w:type="gramEnd"/>
      <w:r w:rsidRPr="00E24F47">
        <w:rPr>
          <w:rFonts w:ascii="Consolas" w:hAnsi="Consolas" w:cs="Consolas"/>
          <w:sz w:val="20"/>
          <w:rPrChange w:id="2576" w:author="Kelvin Ang" w:date="2014-11-09T13:01:00Z">
            <w:rPr/>
          </w:rPrChange>
        </w:rPr>
        <w:t>)</w:t>
      </w:r>
      <w:r w:rsidRPr="00E24F47">
        <w:rPr>
          <w:sz w:val="20"/>
          <w:rPrChange w:id="2577" w:author="Kelvin Ang" w:date="2014-11-09T13:01:00Z">
            <w:rPr/>
          </w:rPrChange>
        </w:rPr>
        <w:t xml:space="preserve"> </w:t>
      </w:r>
      <w:r w:rsidRPr="00B9366F">
        <w:t xml:space="preserve">to instantiate an instance of the Class Under Test, and </w:t>
      </w:r>
      <w:proofErr w:type="spellStart"/>
      <w:r w:rsidRPr="00E24F47">
        <w:rPr>
          <w:rFonts w:ascii="Consolas" w:hAnsi="Consolas" w:cs="Consolas"/>
          <w:sz w:val="20"/>
          <w:rPrChange w:id="2578" w:author="Kelvin Ang" w:date="2014-11-09T13:01:00Z">
            <w:rPr/>
          </w:rPrChange>
        </w:rPr>
        <w:t>tearDown</w:t>
      </w:r>
      <w:proofErr w:type="spellEnd"/>
      <w:r w:rsidRPr="00E24F47">
        <w:rPr>
          <w:rFonts w:ascii="Consolas" w:hAnsi="Consolas" w:cs="Consolas"/>
          <w:sz w:val="20"/>
          <w:rPrChange w:id="2579" w:author="Kelvin Ang" w:date="2014-11-09T13:01:00Z">
            <w:rPr/>
          </w:rPrChange>
        </w:rPr>
        <w:t>()</w:t>
      </w:r>
      <w:r w:rsidRPr="00E24F47">
        <w:rPr>
          <w:sz w:val="20"/>
          <w:rPrChange w:id="2580" w:author="Kelvin Ang" w:date="2014-11-09T13:01:00Z">
            <w:rPr/>
          </w:rPrChange>
        </w:rPr>
        <w:t xml:space="preserve"> </w:t>
      </w:r>
      <w:r w:rsidRPr="00B9366F">
        <w:t>to perform any cleaning up operations.</w:t>
      </w:r>
      <w:del w:id="2581" w:author="Kelvin Ang" w:date="2014-11-09T13:03:00Z">
        <w:r w:rsidRPr="00B9366F" w:rsidDel="009505C5">
          <w:delText xml:space="preserve"> An example is shown below</w:delText>
        </w:r>
      </w:del>
      <w:del w:id="2582"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583" w:author="Kelvin Ang" w:date="2014-11-09T13:01:00Z"/>
                <w:rFonts w:ascii="Consolas" w:hAnsi="Consolas" w:cs="Consolas"/>
                <w:sz w:val="20"/>
                <w:szCs w:val="20"/>
              </w:rPr>
            </w:pPr>
            <w:ins w:id="2584"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585" w:author="Kelvin Ang" w:date="2014-11-09T13:01:00Z"/>
                <w:rFonts w:ascii="Consolas" w:hAnsi="Consolas" w:cs="Consolas"/>
                <w:sz w:val="20"/>
                <w:szCs w:val="20"/>
              </w:rPr>
            </w:pPr>
            <w:proofErr w:type="spellStart"/>
            <w:ins w:id="2586"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587" w:author="Kelvin Ang" w:date="2014-11-09T13:01:00Z"/>
                <w:rFonts w:ascii="Consolas" w:hAnsi="Consolas" w:cs="Consolas"/>
                <w:sz w:val="20"/>
                <w:szCs w:val="20"/>
              </w:rPr>
            </w:pPr>
            <w:proofErr w:type="spellStart"/>
            <w:ins w:id="2588"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589"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590" w:author="Kelvin Ang" w:date="2014-11-09T13:01:00Z"/>
                <w:rFonts w:ascii="Consolas" w:hAnsi="Consolas" w:cs="Consolas"/>
                <w:sz w:val="20"/>
                <w:szCs w:val="20"/>
              </w:rPr>
            </w:pPr>
            <w:ins w:id="2591"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592" w:author="Kelvin Ang" w:date="2014-11-09T13:01:00Z"/>
                <w:rFonts w:ascii="Consolas" w:hAnsi="Consolas" w:cs="Consolas"/>
                <w:sz w:val="20"/>
                <w:szCs w:val="20"/>
              </w:rPr>
            </w:pPr>
            <w:ins w:id="2593"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594" w:author="Kelvin Ang" w:date="2014-11-09T13:01:00Z"/>
                <w:rFonts w:ascii="Consolas" w:hAnsi="Consolas" w:cs="Consolas"/>
                <w:sz w:val="20"/>
                <w:szCs w:val="20"/>
              </w:rPr>
            </w:pPr>
            <w:ins w:id="2595"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2596" w:author="Kelvin Ang" w:date="2014-11-09T13:01:00Z"/>
                <w:rFonts w:ascii="Consolas" w:hAnsi="Consolas" w:cs="Consolas"/>
                <w:sz w:val="20"/>
                <w:szCs w:val="20"/>
              </w:rPr>
            </w:pPr>
            <w:ins w:id="2597"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2598" w:author="Kelvin Ang" w:date="2014-11-09T13:01:00Z"/>
                <w:rFonts w:ascii="Consolas" w:hAnsi="Consolas" w:cs="Consolas"/>
                <w:sz w:val="20"/>
                <w:szCs w:val="20"/>
              </w:rPr>
            </w:pPr>
            <w:ins w:id="2599"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2600" w:author="Kelvin Ang" w:date="2014-11-09T13:01:00Z"/>
                <w:rFonts w:ascii="Consolas" w:hAnsi="Consolas" w:cs="Consolas"/>
                <w:sz w:val="20"/>
                <w:szCs w:val="20"/>
              </w:rPr>
            </w:pPr>
            <w:ins w:id="2601"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602"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603" w:author="Kelvin Ang" w:date="2014-11-09T13:01:00Z"/>
                <w:rFonts w:ascii="Consolas" w:hAnsi="Consolas" w:cs="Consolas"/>
                <w:sz w:val="20"/>
                <w:szCs w:val="20"/>
              </w:rPr>
            </w:pPr>
            <w:ins w:id="2604"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605" w:author="Kelvin Ang" w:date="2014-11-09T13:01:00Z"/>
                <w:rFonts w:ascii="Consolas" w:hAnsi="Consolas" w:cs="Consolas"/>
                <w:sz w:val="20"/>
                <w:szCs w:val="20"/>
              </w:rPr>
            </w:pPr>
            <w:ins w:id="2606" w:author="Kelvin Ang" w:date="2014-11-09T13:01:00Z">
              <w:r>
                <w:rPr>
                  <w:rFonts w:ascii="Consolas" w:hAnsi="Consolas" w:cs="Consolas"/>
                  <w:b/>
                  <w:bCs/>
                  <w:color w:val="7F0055"/>
                  <w:sz w:val="20"/>
                  <w:szCs w:val="20"/>
                </w:rPr>
                <w:t>p</w:t>
              </w:r>
              <w:r>
                <w:rPr>
                  <w:rFonts w:ascii="Consolas" w:hAnsi="Consolas" w:cs="Consolas"/>
                  <w:b/>
                  <w:bCs/>
                  <w:color w:val="7F0055"/>
                  <w:sz w:val="20"/>
                  <w:szCs w:val="20"/>
                </w:rPr>
                <w:t>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607" w:author="Kelvin Ang" w:date="2014-11-09T13:01:00Z"/>
                <w:rFonts w:ascii="Consolas" w:hAnsi="Consolas" w:cs="Consolas"/>
                <w:sz w:val="20"/>
                <w:szCs w:val="20"/>
              </w:rPr>
            </w:pPr>
            <w:ins w:id="2608" w:author="Kelvin Ang" w:date="2014-11-09T13:01:00Z">
              <w:r>
                <w:rPr>
                  <w:rFonts w:ascii="Consolas" w:hAnsi="Consolas" w:cs="Consolas"/>
                  <w:color w:val="000000"/>
                  <w:sz w:val="20"/>
                  <w:szCs w:val="20"/>
                </w:rPr>
                <w:tab/>
              </w:r>
              <w:proofErr w:type="spell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609" w:author="Kelvin Ang" w:date="2014-11-09T13:01:00Z"/>
                <w:rFonts w:ascii="Consolas" w:hAnsi="Consolas" w:cs="Consolas"/>
                <w:sz w:val="20"/>
                <w:szCs w:val="20"/>
              </w:rPr>
            </w:pPr>
            <w:ins w:id="2610"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611"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612" w:author="Kelvin Ang" w:date="2014-11-09T13:01:00Z"/>
                <w:rFonts w:ascii="Consolas" w:hAnsi="Consolas" w:cs="Consolas"/>
                <w:sz w:val="20"/>
                <w:szCs w:val="20"/>
              </w:rPr>
            </w:pPr>
            <w:ins w:id="2613"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614" w:author="Kelvin Ang" w:date="2014-11-09T13:01:00Z"/>
                <w:rFonts w:ascii="Consolas" w:hAnsi="Consolas" w:cs="Consolas"/>
                <w:sz w:val="20"/>
                <w:szCs w:val="20"/>
              </w:rPr>
            </w:pPr>
            <w:ins w:id="2615"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616" w:author="Kelvin Ang" w:date="2014-11-09T13:01:00Z"/>
                <w:rFonts w:ascii="Consolas" w:hAnsi="Consolas" w:cs="Consolas"/>
                <w:sz w:val="20"/>
                <w:szCs w:val="20"/>
              </w:rPr>
            </w:pPr>
            <w:ins w:id="2617"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2618" w:author="Kelvin Ang" w:date="2014-11-09T13:01:00Z"/>
                <w:rFonts w:ascii="Consolas" w:hAnsi="Consolas" w:cs="Consolas"/>
                <w:sz w:val="20"/>
                <w:szCs w:val="20"/>
              </w:rPr>
            </w:pPr>
            <w:ins w:id="2619" w:author="Kelvin Ang" w:date="2014-11-09T13:01:00Z">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620" w:author="Kelvin Ang" w:date="2014-11-09T13:01:00Z"/>
                <w:rFonts w:ascii="Consolas" w:hAnsi="Consolas" w:cs="Consolas"/>
              </w:rPr>
            </w:pPr>
            <w:ins w:id="2621" w:author="Kelvin Ang" w:date="2014-11-09T13:01:00Z">
              <w:r>
                <w:rPr>
                  <w:rFonts w:ascii="Consolas" w:hAnsi="Consolas" w:cs="Consolas"/>
                  <w:color w:val="000000"/>
                  <w:sz w:val="20"/>
                  <w:szCs w:val="20"/>
                </w:rPr>
                <w:t>}</w:t>
              </w:r>
            </w:ins>
            <w:del w:id="2622"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623" w:author="Kelvin Ang" w:date="2014-11-09T13:01:00Z"/>
                <w:rFonts w:ascii="Consolas" w:hAnsi="Consolas" w:cs="Consolas"/>
              </w:rPr>
            </w:pPr>
            <w:del w:id="2624"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625" w:author="Kelvin Ang" w:date="2014-11-09T13:01:00Z"/>
                <w:rFonts w:ascii="Consolas" w:hAnsi="Consolas" w:cs="Consolas"/>
                <w:color w:val="000000"/>
              </w:rPr>
            </w:pPr>
            <w:del w:id="2626"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627" w:author="Kelvin Ang" w:date="2014-11-09T13:01:00Z"/>
                <w:rFonts w:ascii="Consolas" w:hAnsi="Consolas" w:cs="Consolas"/>
              </w:rPr>
            </w:pPr>
            <w:del w:id="2628"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629" w:author="Kelvin Ang" w:date="2014-11-09T13:01:00Z"/>
                <w:rFonts w:ascii="Consolas" w:hAnsi="Consolas" w:cs="Consolas"/>
              </w:rPr>
            </w:pPr>
            <w:del w:id="2630"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631" w:author="Kelvin Ang" w:date="2014-11-09T13:01:00Z"/>
                <w:rFonts w:ascii="Consolas" w:hAnsi="Consolas" w:cs="Consolas"/>
              </w:rPr>
            </w:pPr>
            <w:del w:id="2632"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633" w:author="Kelvin Ang" w:date="2014-11-09T13:01:00Z"/>
                <w:rFonts w:ascii="Consolas" w:hAnsi="Consolas" w:cs="Consolas"/>
              </w:rPr>
            </w:pPr>
            <w:del w:id="2634"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635" w:author="Kelvin Ang" w:date="2014-11-09T13:01:00Z"/>
                <w:rFonts w:ascii="Consolas" w:hAnsi="Consolas" w:cs="Consolas"/>
              </w:rPr>
            </w:pPr>
            <w:del w:id="2636"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637" w:author="Kelvin Ang" w:date="2014-11-09T13:01:00Z"/>
                <w:rFonts w:ascii="Consolas" w:hAnsi="Consolas" w:cs="Consolas"/>
              </w:rPr>
            </w:pPr>
            <w:del w:id="2638"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639" w:author="Kelvin Ang" w:date="2014-11-09T13:01:00Z"/>
                <w:rFonts w:ascii="Consolas" w:hAnsi="Consolas" w:cs="Consolas"/>
              </w:rPr>
            </w:pPr>
            <w:del w:id="2640"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641" w:author="Kelvin Ang" w:date="2014-11-09T13:01:00Z"/>
                <w:rFonts w:ascii="Consolas" w:hAnsi="Consolas" w:cs="Consolas"/>
              </w:rPr>
            </w:pPr>
            <w:del w:id="2642"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643" w:author="Kelvin Ang" w:date="2014-11-09T13:01:00Z"/>
                <w:rFonts w:ascii="Consolas" w:hAnsi="Consolas" w:cs="Consolas"/>
              </w:rPr>
            </w:pPr>
            <w:del w:id="2644"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645" w:author="Kelvin Ang" w:date="2014-11-09T13:01:00Z"/>
                <w:rFonts w:ascii="Consolas" w:hAnsi="Consolas" w:cs="Consolas"/>
              </w:rPr>
            </w:pPr>
            <w:del w:id="2646"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rsidP="009505C5">
            <w:pPr>
              <w:keepNext/>
              <w:spacing w:after="0" w:line="240" w:lineRule="auto"/>
              <w:rPr>
                <w:rFonts w:ascii="Consolas" w:hAnsi="Consolas" w:cs="Consolas"/>
                <w:color w:val="000000"/>
              </w:rPr>
              <w:pPrChange w:id="2647" w:author="Kelvin Ang" w:date="2014-11-09T13:03:00Z">
                <w:pPr>
                  <w:spacing w:after="0" w:line="240" w:lineRule="auto"/>
                </w:pPr>
              </w:pPrChange>
            </w:pPr>
            <w:del w:id="2648" w:author="Kelvin Ang" w:date="2014-11-09T13:01:00Z">
              <w:r w:rsidRPr="00B9366F" w:rsidDel="00EC1C43">
                <w:rPr>
                  <w:rFonts w:ascii="Consolas" w:hAnsi="Consolas" w:cs="Consolas"/>
                  <w:color w:val="000000"/>
                </w:rPr>
                <w:delText>}</w:delText>
              </w:r>
            </w:del>
          </w:p>
        </w:tc>
      </w:tr>
    </w:tbl>
    <w:p w14:paraId="73641BE9" w14:textId="2D774266" w:rsidR="009505C5" w:rsidRDefault="009505C5" w:rsidP="009505C5">
      <w:pPr>
        <w:pStyle w:val="Caption"/>
        <w:jc w:val="center"/>
        <w:rPr>
          <w:ins w:id="2649" w:author="Kelvin Ang" w:date="2014-11-09T13:03:00Z"/>
        </w:rPr>
        <w:pPrChange w:id="2650" w:author="Kelvin Ang" w:date="2014-11-09T13:03:00Z">
          <w:pPr>
            <w:pStyle w:val="Caption"/>
          </w:pPr>
        </w:pPrChange>
      </w:pPr>
      <w:ins w:id="2651" w:author="Kelvin Ang" w:date="2014-11-09T13:03:00Z">
        <w:r>
          <w:br/>
          <w:t xml:space="preserve">Figure </w:t>
        </w:r>
        <w:r>
          <w:fldChar w:fldCharType="begin"/>
        </w:r>
        <w:r>
          <w:instrText xml:space="preserve"> SEQ Figure \* ARABIC </w:instrText>
        </w:r>
      </w:ins>
      <w:r>
        <w:fldChar w:fldCharType="separate"/>
      </w:r>
      <w:ins w:id="2652" w:author="Kelvin Ang" w:date="2014-11-09T13:03:00Z">
        <w:r>
          <w:rPr>
            <w:noProof/>
          </w:rPr>
          <w:t>22</w:t>
        </w:r>
        <w:r>
          <w:fldChar w:fldCharType="end"/>
        </w:r>
        <w:r>
          <w:t xml:space="preserve"> - Test Case Code Snippet</w:t>
        </w:r>
      </w:ins>
    </w:p>
    <w:p w14:paraId="6E194AD5" w14:textId="2BE456B3" w:rsidR="00181269" w:rsidRDefault="009505C5" w:rsidP="0092526E">
      <w:pPr>
        <w:rPr>
          <w:ins w:id="2653" w:author="Kelvin Ang" w:date="2014-11-09T13:04:00Z"/>
        </w:rPr>
      </w:pPr>
      <w:ins w:id="2654" w:author="Kelvin Ang" w:date="2014-11-09T13:03:00Z">
        <w:r>
          <w:br/>
        </w:r>
      </w:ins>
      <w:r w:rsidR="0092526E" w:rsidRPr="00B9366F">
        <w:t>You can write test cases as shown in the above code.</w:t>
      </w:r>
      <w:ins w:id="2655"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656"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34D34CF8" w:rsidR="0092526E" w:rsidRPr="00B9366F" w:rsidRDefault="0092526E" w:rsidP="0092526E">
      <w:del w:id="2657" w:author="Kelvin Ang" w:date="2014-11-09T13:05:00Z">
        <w:r w:rsidRPr="00B9366F" w:rsidDel="001C3FCD">
          <w:delText xml:space="preserve">Simply </w:delText>
        </w:r>
      </w:del>
      <w:ins w:id="2658" w:author="Kelvin Ang" w:date="2014-11-09T13:05:00Z">
        <w:r w:rsidR="001C3FCD">
          <w:t>When you are done, simply</w:t>
        </w:r>
        <w:r w:rsidR="001C3FCD" w:rsidRPr="00B9366F">
          <w:t xml:space="preserve"> </w:t>
        </w:r>
      </w:ins>
      <w:r w:rsidRPr="00B9366F">
        <w:t>right</w:t>
      </w:r>
      <w:ins w:id="2659" w:author="Kelvin Ang" w:date="2014-11-09T13:05:00Z">
        <w:r w:rsidR="001C3FCD">
          <w:t>-</w:t>
        </w:r>
      </w:ins>
      <w:del w:id="2660"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661" w:name="_Toc403300495"/>
      <w:r w:rsidRPr="00B253F5">
        <w:rPr>
          <w:sz w:val="144"/>
          <w:szCs w:val="144"/>
        </w:rPr>
        <w:lastRenderedPageBreak/>
        <w:t>6</w:t>
      </w:r>
      <w:r>
        <w:t xml:space="preserve">. </w:t>
      </w:r>
      <w:r w:rsidR="009C73CF">
        <w:t>Appendix</w:t>
      </w:r>
      <w:bookmarkEnd w:id="2661"/>
    </w:p>
    <w:p w14:paraId="1AE67DA5" w14:textId="3D6F3F77" w:rsidR="000F5FA9" w:rsidRDefault="009C73CF" w:rsidP="009C73CF">
      <w:pPr>
        <w:pStyle w:val="Heading2"/>
      </w:pPr>
      <w:bookmarkStart w:id="2662" w:name="_Toc403300496"/>
      <w:r>
        <w:t xml:space="preserve">6.1 </w:t>
      </w:r>
      <w:r w:rsidR="00B253F5">
        <w:t>Upcoming Developments</w:t>
      </w:r>
      <w:bookmarkEnd w:id="2662"/>
    </w:p>
    <w:tbl>
      <w:tblPr>
        <w:tblStyle w:val="GridTable4-Accent51"/>
        <w:tblW w:w="0" w:type="auto"/>
        <w:tblLook w:val="04A0" w:firstRow="1" w:lastRow="0" w:firstColumn="1" w:lastColumn="0" w:noHBand="0" w:noVBand="1"/>
        <w:tblPrChange w:id="2663" w:author="Kelvin Ang" w:date="2014-11-09T12:53:00Z">
          <w:tblPr>
            <w:tblStyle w:val="GridTable4-Accent51"/>
            <w:tblW w:w="0" w:type="auto"/>
            <w:tblLook w:val="04A0" w:firstRow="1" w:lastRow="0" w:firstColumn="1" w:lastColumn="0" w:noHBand="0" w:noVBand="1"/>
          </w:tblPr>
        </w:tblPrChange>
      </w:tblPr>
      <w:tblGrid>
        <w:gridCol w:w="3078"/>
        <w:gridCol w:w="6498"/>
        <w:tblGridChange w:id="2664">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65"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666"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667"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668"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669" w:author="Kelvin Ang" w:date="2014-11-09T12:49:00Z"/>
              </w:rPr>
            </w:pPr>
            <w:ins w:id="2670" w:author="Kelvin Ang" w:date="2014-11-09T12:49:00Z">
              <w:r w:rsidRPr="00FE28FA">
                <w:rPr>
                  <w:u w:val="single"/>
                  <w:rPrChange w:id="2671" w:author="Kelvin Ang" w:date="2014-11-09T12:50:00Z">
                    <w:rPr/>
                  </w:rPrChange>
                </w:rPr>
                <w:t>Abstraction-Occurrence Pattern</w:t>
              </w:r>
              <w:r>
                <w:t xml:space="preserve"> in </w:t>
              </w:r>
              <w:r w:rsidRPr="00FE28FA">
                <w:rPr>
                  <w:i/>
                  <w:rPrChange w:id="2672" w:author="Kelvin Ang" w:date="2014-11-09T12:52:00Z">
                    <w:rPr/>
                  </w:rPrChange>
                </w:rPr>
                <w:t>Task</w:t>
              </w:r>
            </w:ins>
          </w:p>
        </w:tc>
        <w:tc>
          <w:tcPr>
            <w:tcW w:w="6498" w:type="dxa"/>
            <w:tcPrChange w:id="2673" w:author="Kelvin Ang" w:date="2014-11-09T12:53:00Z">
              <w:tcPr>
                <w:tcW w:w="7578" w:type="dxa"/>
                <w:gridSpan w:val="2"/>
              </w:tcPr>
            </w:tcPrChange>
          </w:tcPr>
          <w:p w14:paraId="186F8CFF" w14:textId="66963CDF" w:rsidR="00FE28FA" w:rsidRDefault="00FE28FA" w:rsidP="00FE28FA">
            <w:pPr>
              <w:cnfStyle w:val="000000100000" w:firstRow="0" w:lastRow="0" w:firstColumn="0" w:lastColumn="0" w:oddVBand="0" w:evenVBand="0" w:oddHBand="1" w:evenHBand="0" w:firstRowFirstColumn="0" w:firstRowLastColumn="0" w:lastRowFirstColumn="0" w:lastRowLastColumn="0"/>
              <w:rPr>
                <w:ins w:id="2674" w:author="Kelvin Ang" w:date="2014-11-09T12:49:00Z"/>
              </w:rPr>
              <w:pPrChange w:id="2675"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76" w:author="Kelvin Ang" w:date="2014-11-09T12:52:00Z">
              <w:r>
                <w:t xml:space="preserve">Able to handle multiple dates better by abstracting </w:t>
              </w:r>
            </w:ins>
            <w:ins w:id="2677" w:author="Kelvin Ang" w:date="2014-11-09T12:50:00Z">
              <w:r w:rsidRPr="00FE28FA">
                <w:rPr>
                  <w:i/>
                  <w:rPrChange w:id="2678" w:author="Kelvin Ang" w:date="2014-11-09T12:50:00Z">
                    <w:rPr/>
                  </w:rPrChange>
                </w:rPr>
                <w:t>T</w:t>
              </w:r>
            </w:ins>
            <w:ins w:id="2679" w:author="Kelvin Ang" w:date="2014-11-09T12:49:00Z">
              <w:r w:rsidRPr="00FE28FA">
                <w:rPr>
                  <w:i/>
                  <w:rPrChange w:id="2680" w:author="Kelvin Ang" w:date="2014-11-09T12:50:00Z">
                    <w:rPr/>
                  </w:rPrChange>
                </w:rPr>
                <w:t>asks</w:t>
              </w:r>
            </w:ins>
            <w:ins w:id="2681" w:author="Kelvin Ang" w:date="2014-11-09T12:50:00Z">
              <w:r>
                <w:t xml:space="preserve"> and various dates using the </w:t>
              </w:r>
              <w:r w:rsidRPr="00FE28FA">
                <w:rPr>
                  <w:u w:val="single"/>
                  <w:rPrChange w:id="2682"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683" w:author="Kelvin Ang" w:date="2014-11-09T12:53:00Z">
              <w:tcPr>
                <w:tcW w:w="1998" w:type="dxa"/>
              </w:tcPr>
            </w:tcPrChange>
          </w:tcPr>
          <w:p w14:paraId="468A126F" w14:textId="5F6FCEBC" w:rsidR="00154C9D" w:rsidRDefault="00FE28FA" w:rsidP="0049719F">
            <w:ins w:id="2684" w:author="Kelvin Ang" w:date="2014-11-09T12:51:00Z">
              <w:r>
                <w:t>Color Themes</w:t>
              </w:r>
              <w:r w:rsidDel="00FE28FA">
                <w:t xml:space="preserve"> </w:t>
              </w:r>
            </w:ins>
            <w:del w:id="2685" w:author="Kelvin Ang" w:date="2014-11-09T12:51:00Z">
              <w:r w:rsidR="00154C9D" w:rsidDel="00FE28FA">
                <w:delText>Custom Parser</w:delText>
              </w:r>
            </w:del>
          </w:p>
        </w:tc>
        <w:tc>
          <w:tcPr>
            <w:tcW w:w="6498" w:type="dxa"/>
            <w:tcPrChange w:id="2686"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687" w:author="Kelvin Ang" w:date="2014-11-09T12:51:00Z">
              <w:r>
                <w:t xml:space="preserve">Able to switch to various color themes in </w:t>
              </w:r>
            </w:ins>
            <w:ins w:id="2688" w:author="Kelvin Ang" w:date="2014-11-09T12:52:00Z">
              <w:r w:rsidRPr="00FE28FA">
                <w:rPr>
                  <w:i/>
                  <w:rPrChange w:id="2689" w:author="Kelvin Ang" w:date="2014-11-09T12:52:00Z">
                    <w:rPr/>
                  </w:rPrChange>
                </w:rPr>
                <w:t>GUI</w:t>
              </w:r>
              <w:r>
                <w:t>.</w:t>
              </w:r>
            </w:ins>
            <w:del w:id="2690"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691"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692"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693" w:author="Kelvin Ang" w:date="2014-11-09T12:51:00Z"/>
              </w:rPr>
            </w:pPr>
            <w:ins w:id="2694" w:author="Kelvin Ang" w:date="2014-11-09T12:51:00Z">
              <w:r>
                <w:t>Custom Parser</w:t>
              </w:r>
            </w:ins>
          </w:p>
        </w:tc>
        <w:tc>
          <w:tcPr>
            <w:tcW w:w="6498" w:type="dxa"/>
            <w:tcPrChange w:id="2695" w:author="Kelvin Ang" w:date="2014-11-09T12:53:00Z">
              <w:tcPr>
                <w:tcW w:w="6858" w:type="dxa"/>
              </w:tcPr>
            </w:tcPrChange>
          </w:tcPr>
          <w:p w14:paraId="3E868E0D" w14:textId="45085019" w:rsidR="00FE28FA" w:rsidRDefault="00FE28FA" w:rsidP="00FE28FA">
            <w:pPr>
              <w:cnfStyle w:val="000000100000" w:firstRow="0" w:lastRow="0" w:firstColumn="0" w:lastColumn="0" w:oddVBand="0" w:evenVBand="0" w:oddHBand="1" w:evenHBand="0" w:firstRowFirstColumn="0" w:firstRowLastColumn="0" w:lastRowFirstColumn="0" w:lastRowLastColumn="0"/>
              <w:rPr>
                <w:ins w:id="2696" w:author="Kelvin Ang" w:date="2014-11-09T12:51:00Z"/>
              </w:rPr>
              <w:pPrChange w:id="2697"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98" w:author="Kelvin Ang" w:date="2014-11-09T12:52:00Z">
              <w:r>
                <w:t>Able to p</w:t>
              </w:r>
            </w:ins>
            <w:ins w:id="2699" w:author="Kelvin Ang" w:date="2014-11-09T12:51:00Z">
              <w:r>
                <w:t>arse and recognize date and time formats without relying on external libraries.</w:t>
              </w:r>
            </w:ins>
          </w:p>
        </w:tc>
      </w:tr>
      <w:tr w:rsidR="00FE28FA" w14:paraId="547C2F92" w14:textId="77777777" w:rsidTr="00FE28FA">
        <w:trPr>
          <w:ins w:id="270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701" w:author="Kelvin Ang" w:date="2014-11-09T12:53:00Z">
              <w:tcPr>
                <w:tcW w:w="2718" w:type="dxa"/>
                <w:gridSpan w:val="2"/>
              </w:tcPr>
            </w:tcPrChange>
          </w:tcPr>
          <w:p w14:paraId="6CD29660" w14:textId="3B39D872" w:rsidR="00FE28FA" w:rsidRDefault="00FE28FA" w:rsidP="00FE28FA">
            <w:pPr>
              <w:rPr>
                <w:ins w:id="2702" w:author="Kelvin Ang" w:date="2014-11-09T12:53:00Z"/>
              </w:rPr>
            </w:pPr>
            <w:ins w:id="2703" w:author="Kelvin Ang" w:date="2014-11-09T12:53:00Z">
              <w:r>
                <w:t>Instant Overlap Notification</w:t>
              </w:r>
            </w:ins>
          </w:p>
        </w:tc>
        <w:tc>
          <w:tcPr>
            <w:tcW w:w="6498" w:type="dxa"/>
            <w:tcPrChange w:id="2704"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705" w:author="Kelvin Ang" w:date="2014-11-09T12:53:00Z"/>
              </w:rPr>
            </w:pPr>
            <w:ins w:id="2706"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707"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708"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709" w:author="Kelvin Ang" w:date="2014-11-09T12:52:00Z"/>
              </w:rPr>
            </w:pPr>
            <w:ins w:id="2710" w:author="Kelvin Ang" w:date="2014-11-09T12:52:00Z">
              <w:r>
                <w:t xml:space="preserve">Able to </w:t>
              </w:r>
            </w:ins>
            <w:del w:id="2711" w:author="Kelvin Ang" w:date="2014-11-09T12:52:00Z">
              <w:r w:rsidDel="00FE28FA">
                <w:delText>P</w:delText>
              </w:r>
            </w:del>
            <w:ins w:id="2712" w:author="Kelvin Ang" w:date="2014-11-09T12:52:00Z">
              <w:r>
                <w:t>p</w:t>
              </w:r>
            </w:ins>
            <w:r>
              <w:t xml:space="preserve">arse and recognize user requests for reminders in </w:t>
            </w:r>
            <w:r w:rsidRPr="00FE28FA">
              <w:rPr>
                <w:i/>
                <w:rPrChange w:id="2713" w:author="Kelvin Ang" w:date="2014-11-09T12:52:00Z">
                  <w:rPr/>
                </w:rPrChange>
              </w:rPr>
              <w:t>Logic</w:t>
            </w:r>
            <w:del w:id="2714" w:author="Kelvin Ang" w:date="2014-11-09T12:52:00Z">
              <w:r w:rsidDel="00FE28FA">
                <w:delText>.</w:delText>
              </w:r>
            </w:del>
          </w:p>
          <w:p w14:paraId="31B482EE" w14:textId="08A78B77" w:rsidR="00FE28FA" w:rsidRDefault="00FE28FA" w:rsidP="00FE28FA">
            <w:pPr>
              <w:cnfStyle w:val="000000100000" w:firstRow="0" w:lastRow="0" w:firstColumn="0" w:lastColumn="0" w:oddVBand="0" w:evenVBand="0" w:oddHBand="1" w:evenHBand="0" w:firstRowFirstColumn="0" w:firstRowLastColumn="0" w:lastRowFirstColumn="0" w:lastRowLastColumn="0"/>
              <w:pPrChange w:id="2715"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716" w:author="Kelvin Ang" w:date="2014-11-09T12:52:00Z">
              <w:r>
                <w:t xml:space="preserve"> </w:t>
              </w:r>
              <w:proofErr w:type="gramStart"/>
              <w:r>
                <w:t>and</w:t>
              </w:r>
              <w:proofErr w:type="gramEnd"/>
              <w:r>
                <w:t xml:space="preserve"> </w:t>
              </w:r>
            </w:ins>
            <w:del w:id="2717" w:author="Kelvin Ang" w:date="2014-11-09T12:52:00Z">
              <w:r w:rsidDel="00FE28FA">
                <w:delText xml:space="preserve">Display </w:delText>
              </w:r>
            </w:del>
            <w:ins w:id="2718" w:author="Kelvin Ang" w:date="2014-11-09T12:52:00Z">
              <w:r>
                <w:t>d</w:t>
              </w:r>
              <w:r>
                <w:t xml:space="preserve">isplay </w:t>
              </w:r>
            </w:ins>
            <w:r>
              <w:t xml:space="preserve">notifications to the user in </w:t>
            </w:r>
            <w:r w:rsidRPr="00FE28FA">
              <w:rPr>
                <w:i/>
                <w:rPrChange w:id="2719" w:author="Kelvin Ang" w:date="2014-11-09T12:52:00Z">
                  <w:rPr/>
                </w:rPrChange>
              </w:rPr>
              <w:t>GUI</w:t>
            </w:r>
            <w:r>
              <w:t>.</w:t>
            </w:r>
          </w:p>
        </w:tc>
      </w:tr>
      <w:tr w:rsidR="00FE28FA" w14:paraId="01659E11" w14:textId="77777777" w:rsidTr="00FE28FA">
        <w:trPr>
          <w:ins w:id="272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721" w:author="Kelvin Ang" w:date="2014-11-09T12:53:00Z">
              <w:tcPr>
                <w:tcW w:w="2718" w:type="dxa"/>
                <w:gridSpan w:val="2"/>
              </w:tcPr>
            </w:tcPrChange>
          </w:tcPr>
          <w:p w14:paraId="153A55B4" w14:textId="43C10364" w:rsidR="00FE28FA" w:rsidRDefault="00FE28FA" w:rsidP="00FE28FA">
            <w:pPr>
              <w:rPr>
                <w:ins w:id="2722" w:author="Kelvin Ang" w:date="2014-11-09T12:53:00Z"/>
              </w:rPr>
            </w:pPr>
            <w:ins w:id="2723" w:author="Kelvin Ang" w:date="2014-11-09T12:53:00Z">
              <w:r>
                <w:t>Settings Page</w:t>
              </w:r>
            </w:ins>
          </w:p>
        </w:tc>
        <w:tc>
          <w:tcPr>
            <w:tcW w:w="6498" w:type="dxa"/>
            <w:tcPrChange w:id="2724" w:author="Kelvin Ang" w:date="2014-11-09T12:53:00Z">
              <w:tcPr>
                <w:tcW w:w="6858" w:type="dxa"/>
              </w:tcPr>
            </w:tcPrChange>
          </w:tcPr>
          <w:p w14:paraId="79F68552" w14:textId="518F573C" w:rsidR="00FE28FA" w:rsidRDefault="00FE28FA" w:rsidP="00FE28FA">
            <w:pPr>
              <w:cnfStyle w:val="000000000000" w:firstRow="0" w:lastRow="0" w:firstColumn="0" w:lastColumn="0" w:oddVBand="0" w:evenVBand="0" w:oddHBand="0" w:evenHBand="0" w:firstRowFirstColumn="0" w:firstRowLastColumn="0" w:lastRowFirstColumn="0" w:lastRowLastColumn="0"/>
              <w:rPr>
                <w:ins w:id="2725" w:author="Kelvin Ang" w:date="2014-11-09T12:53:00Z"/>
              </w:rPr>
              <w:pPrChange w:id="2726" w:author="Kelvin Ang" w:date="2014-11-09T12:54:00Z">
                <w:pPr>
                  <w:cnfStyle w:val="000000000000" w:firstRow="0" w:lastRow="0" w:firstColumn="0" w:lastColumn="0" w:oddVBand="0" w:evenVBand="0" w:oddHBand="0" w:evenHBand="0" w:firstRowFirstColumn="0" w:firstRowLastColumn="0" w:lastRowFirstColumn="0" w:lastRowLastColumn="0"/>
                </w:pPr>
              </w:pPrChange>
            </w:pPr>
            <w:ins w:id="2727" w:author="Kelvin Ang" w:date="2014-11-09T12:53:00Z">
              <w:r>
                <w:t xml:space="preserve">Able to modify </w:t>
              </w:r>
            </w:ins>
            <w:ins w:id="2728" w:author="Kelvin Ang" w:date="2014-11-09T12:54:00Z">
              <w:r>
                <w:t xml:space="preserve">and save </w:t>
              </w:r>
            </w:ins>
            <w:ins w:id="2729" w:author="Kelvin Ang" w:date="2014-11-09T12:53:00Z">
              <w:r>
                <w:t>various settings</w:t>
              </w:r>
            </w:ins>
            <w:ins w:id="2730" w:author="Kelvin Ang" w:date="2014-11-09T12:54:00Z">
              <w:r>
                <w:t xml:space="preserve"> (Color Theme, Preferred Date Formats, etc.)</w:t>
              </w:r>
            </w:ins>
            <w:ins w:id="2731" w:author="Kelvin Ang" w:date="2014-11-09T12:53:00Z">
              <w:r>
                <w:t xml:space="preserve"> </w:t>
              </w:r>
            </w:ins>
            <w:ins w:id="2732" w:author="Kelvin Ang" w:date="2014-11-09T12:54:00Z">
              <w:r>
                <w:t>using a settings page.</w:t>
              </w:r>
            </w:ins>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733" w:name="_Toc403300497"/>
      <w:r>
        <w:rPr>
          <w:szCs w:val="48"/>
        </w:rPr>
        <w:lastRenderedPageBreak/>
        <w:t>6.2</w:t>
      </w:r>
      <w:r w:rsidR="00242FCB" w:rsidRPr="009C73CF">
        <w:rPr>
          <w:szCs w:val="48"/>
        </w:rPr>
        <w:t xml:space="preserve"> Glossary</w:t>
      </w:r>
      <w:bookmarkEnd w:id="2733"/>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734"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735" w:author="Kelvin Ang" w:date="2014-11-09T11:03:00Z"/>
              </w:rPr>
            </w:pPr>
            <w:ins w:id="2736"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737" w:author="Kelvin Ang" w:date="2014-11-09T11:03:00Z"/>
              </w:rPr>
            </w:pPr>
            <w:ins w:id="2738"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4690DD" w14:textId="77777777" w:rsidR="00AF7A6C" w:rsidRDefault="00AF7A6C" w:rsidP="00EA7A3B">
      <w:pPr>
        <w:spacing w:after="0" w:line="240" w:lineRule="auto"/>
      </w:pPr>
      <w:r>
        <w:separator/>
      </w:r>
    </w:p>
  </w:endnote>
  <w:endnote w:type="continuationSeparator" w:id="0">
    <w:p w14:paraId="4FA0521E" w14:textId="77777777" w:rsidR="00AF7A6C" w:rsidRDefault="00AF7A6C"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9E521D">
          <w:rPr>
            <w:noProof/>
          </w:rPr>
          <w:t>37</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7CCDAE" w14:textId="77777777" w:rsidR="00AF7A6C" w:rsidRDefault="00AF7A6C" w:rsidP="00EA7A3B">
      <w:pPr>
        <w:spacing w:after="0" w:line="240" w:lineRule="auto"/>
      </w:pPr>
      <w:r>
        <w:separator/>
      </w:r>
    </w:p>
  </w:footnote>
  <w:footnote w:type="continuationSeparator" w:id="0">
    <w:p w14:paraId="648B88D3" w14:textId="77777777" w:rsidR="00AF7A6C" w:rsidRDefault="00AF7A6C"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1269"/>
    <w:rsid w:val="00187422"/>
    <w:rsid w:val="001A1D5B"/>
    <w:rsid w:val="001A1F93"/>
    <w:rsid w:val="001A4630"/>
    <w:rsid w:val="001B1F95"/>
    <w:rsid w:val="001B3006"/>
    <w:rsid w:val="001B3098"/>
    <w:rsid w:val="001B3CD3"/>
    <w:rsid w:val="001B69B5"/>
    <w:rsid w:val="001B776D"/>
    <w:rsid w:val="001C0D7E"/>
    <w:rsid w:val="001C3FCD"/>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E56E8"/>
    <w:rsid w:val="002F4685"/>
    <w:rsid w:val="002F4F84"/>
    <w:rsid w:val="00302989"/>
    <w:rsid w:val="00336288"/>
    <w:rsid w:val="003418D9"/>
    <w:rsid w:val="00341A2E"/>
    <w:rsid w:val="003512B0"/>
    <w:rsid w:val="003518CA"/>
    <w:rsid w:val="00352D50"/>
    <w:rsid w:val="00387117"/>
    <w:rsid w:val="00396128"/>
    <w:rsid w:val="00396506"/>
    <w:rsid w:val="003A4C79"/>
    <w:rsid w:val="003A7D6F"/>
    <w:rsid w:val="003B4B3D"/>
    <w:rsid w:val="003B55EF"/>
    <w:rsid w:val="003C0AB9"/>
    <w:rsid w:val="003C37A5"/>
    <w:rsid w:val="003C3981"/>
    <w:rsid w:val="003C556B"/>
    <w:rsid w:val="003D290C"/>
    <w:rsid w:val="003E17B6"/>
    <w:rsid w:val="003F04B0"/>
    <w:rsid w:val="003F62B7"/>
    <w:rsid w:val="0040351F"/>
    <w:rsid w:val="00407DAB"/>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2BBE"/>
    <w:rsid w:val="0049719F"/>
    <w:rsid w:val="004A0C52"/>
    <w:rsid w:val="004A5E58"/>
    <w:rsid w:val="004B0A05"/>
    <w:rsid w:val="004B5D81"/>
    <w:rsid w:val="004C4690"/>
    <w:rsid w:val="004C7A5C"/>
    <w:rsid w:val="004C7CEE"/>
    <w:rsid w:val="004C7FE1"/>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1F8E"/>
    <w:rsid w:val="006F7ADB"/>
    <w:rsid w:val="007041E1"/>
    <w:rsid w:val="00705B63"/>
    <w:rsid w:val="0071287E"/>
    <w:rsid w:val="00717E48"/>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7917"/>
    <w:rsid w:val="00851C98"/>
    <w:rsid w:val="00857718"/>
    <w:rsid w:val="008627BA"/>
    <w:rsid w:val="00863294"/>
    <w:rsid w:val="00863776"/>
    <w:rsid w:val="00872ADC"/>
    <w:rsid w:val="00876E6E"/>
    <w:rsid w:val="008810DA"/>
    <w:rsid w:val="008820C3"/>
    <w:rsid w:val="008909A9"/>
    <w:rsid w:val="00890AD1"/>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6250"/>
    <w:rsid w:val="00966F7A"/>
    <w:rsid w:val="009678C8"/>
    <w:rsid w:val="00970223"/>
    <w:rsid w:val="00975C13"/>
    <w:rsid w:val="00976510"/>
    <w:rsid w:val="00977D0A"/>
    <w:rsid w:val="00984ED4"/>
    <w:rsid w:val="009878A1"/>
    <w:rsid w:val="00990B9F"/>
    <w:rsid w:val="009915CD"/>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B1B8F"/>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45E3B"/>
    <w:rsid w:val="00D56D31"/>
    <w:rsid w:val="00D573AE"/>
    <w:rsid w:val="00D57686"/>
    <w:rsid w:val="00D64343"/>
    <w:rsid w:val="00D6615C"/>
    <w:rsid w:val="00D66A19"/>
    <w:rsid w:val="00D67F24"/>
    <w:rsid w:val="00D73192"/>
    <w:rsid w:val="00D74FDE"/>
    <w:rsid w:val="00D8571A"/>
    <w:rsid w:val="00D8601E"/>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4986"/>
    <w:rsid w:val="00E70F89"/>
    <w:rsid w:val="00E731A2"/>
    <w:rsid w:val="00E74782"/>
    <w:rsid w:val="00E81452"/>
    <w:rsid w:val="00E8247D"/>
    <w:rsid w:val="00E84C1A"/>
    <w:rsid w:val="00E86022"/>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1C43"/>
    <w:rsid w:val="00EC7AFC"/>
    <w:rsid w:val="00ED0796"/>
    <w:rsid w:val="00ED51E6"/>
    <w:rsid w:val="00ED57C3"/>
    <w:rsid w:val="00ED73D8"/>
    <w:rsid w:val="00EE1CFF"/>
    <w:rsid w:val="00EE27A2"/>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F44"/>
    <w:rsid w:val="00F8734D"/>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hyperlink" Target="http://agiledata.org/essays/tdd.html" TargetMode="External"/><Relationship Id="rId89" Type="http://schemas.openxmlformats.org/officeDocument/2006/relationships/footer" Target="footer1.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59.png"/><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8.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CF6322-C63C-4E10-9BB8-E1A06DDD8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43</Pages>
  <Words>5602</Words>
  <Characters>31936</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7464</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28</cp:revision>
  <dcterms:created xsi:type="dcterms:W3CDTF">2014-11-08T06:27:00Z</dcterms:created>
  <dcterms:modified xsi:type="dcterms:W3CDTF">2014-11-09T05:20:00Z</dcterms:modified>
</cp:coreProperties>
</file>